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8"/>
  </p:notesMasterIdLst>
  <p:sldIdLst>
    <p:sldId id="256" r:id="rId2"/>
    <p:sldId id="257" r:id="rId3"/>
    <p:sldId id="258" r:id="rId4"/>
    <p:sldId id="259" r:id="rId5"/>
    <p:sldId id="260" r:id="rId6"/>
    <p:sldId id="261" r:id="rId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incent\Applications\Ensimag\cloud\distributed-make\Performance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incent\Applications\Ensimag\cloud\distributed-make\Performance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incent\Applications\Ensimag\cloud\distributed-make\Performance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incent\Applications\Ensimag\cloud\distributed-make\Performance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fr-FR"/>
              <a:t>premier-small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fr-FR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Data!$B$1</c:f>
              <c:strCache>
                <c:ptCount val="1"/>
                <c:pt idx="0">
                  <c:v>premier-small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Data!$A$2:$A$120</c:f>
              <c:numCache>
                <c:formatCode>General</c:formatCode>
                <c:ptCount val="11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</c:numCache>
            </c:numRef>
          </c:xVal>
          <c:yVal>
            <c:numRef>
              <c:f>Data!$B$2:$B$120</c:f>
              <c:numCache>
                <c:formatCode>General</c:formatCode>
                <c:ptCount val="119"/>
                <c:pt idx="0">
                  <c:v>16.882772496000001</c:v>
                </c:pt>
                <c:pt idx="1">
                  <c:v>8.4881204769999989</c:v>
                </c:pt>
                <c:pt idx="2">
                  <c:v>5.6811768374999998</c:v>
                </c:pt>
                <c:pt idx="3">
                  <c:v>4.3296190445000002</c:v>
                </c:pt>
                <c:pt idx="4">
                  <c:v>3.5314448155</c:v>
                </c:pt>
                <c:pt idx="5">
                  <c:v>2.9317557399999998</c:v>
                </c:pt>
                <c:pt idx="6">
                  <c:v>2.5892002290000002</c:v>
                </c:pt>
                <c:pt idx="7">
                  <c:v>2.3453123979999999</c:v>
                </c:pt>
                <c:pt idx="8">
                  <c:v>2.0171404420000001</c:v>
                </c:pt>
                <c:pt idx="9">
                  <c:v>2.0019120739999998</c:v>
                </c:pt>
                <c:pt idx="10">
                  <c:v>1.96082884</c:v>
                </c:pt>
                <c:pt idx="11">
                  <c:v>1.953848907</c:v>
                </c:pt>
                <c:pt idx="12">
                  <c:v>1.9416186470000001</c:v>
                </c:pt>
                <c:pt idx="13">
                  <c:v>1.8009017105</c:v>
                </c:pt>
                <c:pt idx="14">
                  <c:v>1.72175027</c:v>
                </c:pt>
                <c:pt idx="15">
                  <c:v>1.596190094</c:v>
                </c:pt>
                <c:pt idx="16">
                  <c:v>1.5919876259999999</c:v>
                </c:pt>
                <c:pt idx="17">
                  <c:v>1.5342329619999999</c:v>
                </c:pt>
                <c:pt idx="18">
                  <c:v>1.5342329619999999</c:v>
                </c:pt>
                <c:pt idx="19">
                  <c:v>1.4803467344999999</c:v>
                </c:pt>
                <c:pt idx="20">
                  <c:v>1.4773475810000001</c:v>
                </c:pt>
                <c:pt idx="21">
                  <c:v>1.4593401515</c:v>
                </c:pt>
                <c:pt idx="22">
                  <c:v>1.4593401515</c:v>
                </c:pt>
                <c:pt idx="23">
                  <c:v>1.4593401515</c:v>
                </c:pt>
                <c:pt idx="24">
                  <c:v>1.4593401515</c:v>
                </c:pt>
                <c:pt idx="25">
                  <c:v>1.4593401515</c:v>
                </c:pt>
                <c:pt idx="26">
                  <c:v>1.4372095069999999</c:v>
                </c:pt>
                <c:pt idx="27">
                  <c:v>1.2796211740000001</c:v>
                </c:pt>
                <c:pt idx="28">
                  <c:v>1.2796211740000001</c:v>
                </c:pt>
                <c:pt idx="29">
                  <c:v>1.2926718364999998</c:v>
                </c:pt>
                <c:pt idx="30">
                  <c:v>1.2926718364999998</c:v>
                </c:pt>
                <c:pt idx="31">
                  <c:v>1.4773475810000001</c:v>
                </c:pt>
                <c:pt idx="32">
                  <c:v>1.4908635855000001</c:v>
                </c:pt>
                <c:pt idx="33">
                  <c:v>1.4908635855000001</c:v>
                </c:pt>
                <c:pt idx="34">
                  <c:v>1.4908635855000001</c:v>
                </c:pt>
                <c:pt idx="35">
                  <c:v>1.4908635855000001</c:v>
                </c:pt>
                <c:pt idx="36">
                  <c:v>1.4943856874999999</c:v>
                </c:pt>
                <c:pt idx="37">
                  <c:v>1.4908635855000001</c:v>
                </c:pt>
                <c:pt idx="38">
                  <c:v>1.4943856874999999</c:v>
                </c:pt>
                <c:pt idx="39">
                  <c:v>1.5032016925</c:v>
                </c:pt>
                <c:pt idx="40">
                  <c:v>1.5032016925</c:v>
                </c:pt>
                <c:pt idx="41">
                  <c:v>1.4943856874999999</c:v>
                </c:pt>
                <c:pt idx="42">
                  <c:v>1.4943856874999999</c:v>
                </c:pt>
                <c:pt idx="43">
                  <c:v>1.4908635855000001</c:v>
                </c:pt>
                <c:pt idx="44">
                  <c:v>1.4800460690000001</c:v>
                </c:pt>
                <c:pt idx="45">
                  <c:v>1.481954215</c:v>
                </c:pt>
                <c:pt idx="46">
                  <c:v>1.4908635855000001</c:v>
                </c:pt>
                <c:pt idx="47">
                  <c:v>1.5032016925</c:v>
                </c:pt>
                <c:pt idx="48">
                  <c:v>1.5059942385</c:v>
                </c:pt>
                <c:pt idx="49">
                  <c:v>1.5072766774999999</c:v>
                </c:pt>
                <c:pt idx="50">
                  <c:v>1.5032016925</c:v>
                </c:pt>
                <c:pt idx="51">
                  <c:v>1.481954215</c:v>
                </c:pt>
                <c:pt idx="52">
                  <c:v>1.5032016925</c:v>
                </c:pt>
                <c:pt idx="53">
                  <c:v>1.5032016925</c:v>
                </c:pt>
                <c:pt idx="54">
                  <c:v>1.481954215</c:v>
                </c:pt>
                <c:pt idx="55">
                  <c:v>1.481954215</c:v>
                </c:pt>
                <c:pt idx="56">
                  <c:v>1.5032016925</c:v>
                </c:pt>
                <c:pt idx="57">
                  <c:v>1.481954215</c:v>
                </c:pt>
                <c:pt idx="58">
                  <c:v>1.481954215</c:v>
                </c:pt>
                <c:pt idx="59">
                  <c:v>1.481954215</c:v>
                </c:pt>
                <c:pt idx="60">
                  <c:v>1.481954215</c:v>
                </c:pt>
                <c:pt idx="61">
                  <c:v>1.4800460690000001</c:v>
                </c:pt>
                <c:pt idx="62">
                  <c:v>1.3493183040000001</c:v>
                </c:pt>
                <c:pt idx="63">
                  <c:v>1.481954215</c:v>
                </c:pt>
                <c:pt idx="64">
                  <c:v>1.5086553985</c:v>
                </c:pt>
                <c:pt idx="65">
                  <c:v>1.378284732</c:v>
                </c:pt>
                <c:pt idx="66">
                  <c:v>1.3493183040000001</c:v>
                </c:pt>
                <c:pt idx="67">
                  <c:v>1.3493183040000001</c:v>
                </c:pt>
                <c:pt idx="68">
                  <c:v>1.3493183040000001</c:v>
                </c:pt>
                <c:pt idx="69">
                  <c:v>1.378284732</c:v>
                </c:pt>
                <c:pt idx="70">
                  <c:v>1.378284732</c:v>
                </c:pt>
                <c:pt idx="71">
                  <c:v>1.3493183040000001</c:v>
                </c:pt>
                <c:pt idx="72">
                  <c:v>1.378284732</c:v>
                </c:pt>
                <c:pt idx="73">
                  <c:v>1.540000477</c:v>
                </c:pt>
                <c:pt idx="74">
                  <c:v>1.540000477</c:v>
                </c:pt>
                <c:pt idx="75">
                  <c:v>1.540000477</c:v>
                </c:pt>
                <c:pt idx="76">
                  <c:v>1.540000477</c:v>
                </c:pt>
                <c:pt idx="77">
                  <c:v>1.540000477</c:v>
                </c:pt>
                <c:pt idx="78">
                  <c:v>1.540000477</c:v>
                </c:pt>
                <c:pt idx="79">
                  <c:v>1.540000477</c:v>
                </c:pt>
                <c:pt idx="80">
                  <c:v>1.5412242935</c:v>
                </c:pt>
                <c:pt idx="81">
                  <c:v>1.5495571635000001</c:v>
                </c:pt>
                <c:pt idx="82">
                  <c:v>1.5665390299999999</c:v>
                </c:pt>
                <c:pt idx="83">
                  <c:v>1.5495571635000001</c:v>
                </c:pt>
                <c:pt idx="84">
                  <c:v>1.5495571635000001</c:v>
                </c:pt>
                <c:pt idx="85">
                  <c:v>1.5665390299999999</c:v>
                </c:pt>
                <c:pt idx="86">
                  <c:v>1.5665390299999999</c:v>
                </c:pt>
                <c:pt idx="87">
                  <c:v>1.5495571635000001</c:v>
                </c:pt>
                <c:pt idx="88">
                  <c:v>1.5438461640000001</c:v>
                </c:pt>
                <c:pt idx="89">
                  <c:v>1.5438461640000001</c:v>
                </c:pt>
                <c:pt idx="90">
                  <c:v>1.5665390299999999</c:v>
                </c:pt>
                <c:pt idx="91">
                  <c:v>1.5665390299999999</c:v>
                </c:pt>
                <c:pt idx="92">
                  <c:v>1.5438461640000001</c:v>
                </c:pt>
                <c:pt idx="93">
                  <c:v>1.5665390299999999</c:v>
                </c:pt>
                <c:pt idx="94">
                  <c:v>1.5438461640000001</c:v>
                </c:pt>
                <c:pt idx="95">
                  <c:v>1.5665390299999999</c:v>
                </c:pt>
                <c:pt idx="96">
                  <c:v>1.5438461640000001</c:v>
                </c:pt>
                <c:pt idx="97">
                  <c:v>1.5665390299999999</c:v>
                </c:pt>
                <c:pt idx="98">
                  <c:v>1.5665390299999999</c:v>
                </c:pt>
                <c:pt idx="99">
                  <c:v>1.5438461640000001</c:v>
                </c:pt>
                <c:pt idx="100">
                  <c:v>1.5438461640000001</c:v>
                </c:pt>
                <c:pt idx="101">
                  <c:v>1.5438461640000001</c:v>
                </c:pt>
                <c:pt idx="102">
                  <c:v>1.5963046715</c:v>
                </c:pt>
                <c:pt idx="103">
                  <c:v>1.5963046715</c:v>
                </c:pt>
                <c:pt idx="104">
                  <c:v>1.5963046715</c:v>
                </c:pt>
                <c:pt idx="105">
                  <c:v>1.5967641340000001</c:v>
                </c:pt>
                <c:pt idx="106">
                  <c:v>1.5967641340000001</c:v>
                </c:pt>
                <c:pt idx="107">
                  <c:v>1.5967641340000001</c:v>
                </c:pt>
                <c:pt idx="108">
                  <c:v>1.5967641340000001</c:v>
                </c:pt>
                <c:pt idx="109">
                  <c:v>1.5736308290000001</c:v>
                </c:pt>
                <c:pt idx="110">
                  <c:v>1.5708591090000001</c:v>
                </c:pt>
                <c:pt idx="111">
                  <c:v>1.5736308290000001</c:v>
                </c:pt>
                <c:pt idx="112">
                  <c:v>1.5708591090000001</c:v>
                </c:pt>
                <c:pt idx="113">
                  <c:v>1.5736308290000001</c:v>
                </c:pt>
                <c:pt idx="114">
                  <c:v>1.5708591090000001</c:v>
                </c:pt>
                <c:pt idx="115">
                  <c:v>1.5736308290000001</c:v>
                </c:pt>
                <c:pt idx="116">
                  <c:v>1.5708591090000001</c:v>
                </c:pt>
                <c:pt idx="117">
                  <c:v>1.5736308290000001</c:v>
                </c:pt>
                <c:pt idx="118">
                  <c:v>1.586550267999999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4F27-4046-BCC7-21545A147DB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89381528"/>
        <c:axId val="589382512"/>
      </c:scatterChart>
      <c:scatterChart>
        <c:scatterStyle val="smoothMarker"/>
        <c:varyColors val="0"/>
        <c:ser>
          <c:idx val="1"/>
          <c:order val="1"/>
          <c:tx>
            <c:strRef>
              <c:f>Data!$C$1</c:f>
              <c:strCache>
                <c:ptCount val="1"/>
                <c:pt idx="0">
                  <c:v>Accélération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Data!$A$2:$A$120</c:f>
              <c:numCache>
                <c:formatCode>General</c:formatCode>
                <c:ptCount val="11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</c:numCache>
            </c:numRef>
          </c:xVal>
          <c:yVal>
            <c:numRef>
              <c:f>Data!$C$2:$C$120</c:f>
              <c:numCache>
                <c:formatCode>General</c:formatCode>
                <c:ptCount val="119"/>
                <c:pt idx="0">
                  <c:v>1</c:v>
                </c:pt>
                <c:pt idx="1">
                  <c:v>1.9889883210007133</c:v>
                </c:pt>
                <c:pt idx="2">
                  <c:v>2.9717033950714447</c:v>
                </c:pt>
                <c:pt idx="3">
                  <c:v>3.8993667393085119</c:v>
                </c:pt>
                <c:pt idx="4">
                  <c:v>4.7806983764546391</c:v>
                </c:pt>
                <c:pt idx="5">
                  <c:v>5.7585876837065566</c:v>
                </c:pt>
                <c:pt idx="6">
                  <c:v>6.5204584438494582</c:v>
                </c:pt>
                <c:pt idx="7">
                  <c:v>7.1985175665284666</c:v>
                </c:pt>
                <c:pt idx="8">
                  <c:v>8.3696564425929054</c:v>
                </c:pt>
                <c:pt idx="9">
                  <c:v>8.4333236785303498</c:v>
                </c:pt>
                <c:pt idx="10">
                  <c:v>8.6100184532169575</c:v>
                </c:pt>
                <c:pt idx="11">
                  <c:v>8.6407768970848071</c:v>
                </c:pt>
                <c:pt idx="12">
                  <c:v>8.695205169195102</c:v>
                </c:pt>
                <c:pt idx="13">
                  <c:v>9.3746218339215694</c:v>
                </c:pt>
                <c:pt idx="14">
                  <c:v>9.8055872504669335</c:v>
                </c:pt>
                <c:pt idx="15">
                  <c:v>10.576918475726364</c:v>
                </c:pt>
                <c:pt idx="16">
                  <c:v>10.604839020275151</c:v>
                </c:pt>
                <c:pt idx="17">
                  <c:v>11.004047569146152</c:v>
                </c:pt>
                <c:pt idx="18">
                  <c:v>11.004047569146152</c:v>
                </c:pt>
                <c:pt idx="19">
                  <c:v>11.404606841452118</c:v>
                </c:pt>
                <c:pt idx="20">
                  <c:v>11.42775925796165</c:v>
                </c:pt>
                <c:pt idx="21">
                  <c:v>11.42775925796165</c:v>
                </c:pt>
                <c:pt idx="22">
                  <c:v>11.42775925796165</c:v>
                </c:pt>
                <c:pt idx="23">
                  <c:v>11.42775925796165</c:v>
                </c:pt>
                <c:pt idx="24">
                  <c:v>11.42775925796165</c:v>
                </c:pt>
                <c:pt idx="25">
                  <c:v>11.42775925796165</c:v>
                </c:pt>
                <c:pt idx="26">
                  <c:v>11.42775925796165</c:v>
                </c:pt>
                <c:pt idx="27">
                  <c:v>11.42775925796165</c:v>
                </c:pt>
                <c:pt idx="28">
                  <c:v>11.42775925796165</c:v>
                </c:pt>
                <c:pt idx="29">
                  <c:v>11.42775925796165</c:v>
                </c:pt>
                <c:pt idx="30">
                  <c:v>11.42775925796165</c:v>
                </c:pt>
                <c:pt idx="31">
                  <c:v>11.42775925796165</c:v>
                </c:pt>
                <c:pt idx="32">
                  <c:v>11.324156455493492</c:v>
                </c:pt>
                <c:pt idx="33">
                  <c:v>11.324156455493492</c:v>
                </c:pt>
                <c:pt idx="34">
                  <c:v>11.324156455493492</c:v>
                </c:pt>
                <c:pt idx="35">
                  <c:v>11.324156455493492</c:v>
                </c:pt>
                <c:pt idx="36">
                  <c:v>11.324156455493492</c:v>
                </c:pt>
                <c:pt idx="37">
                  <c:v>11.324156455493492</c:v>
                </c:pt>
                <c:pt idx="38">
                  <c:v>11.324156455493492</c:v>
                </c:pt>
                <c:pt idx="39">
                  <c:v>11.324156455493492</c:v>
                </c:pt>
                <c:pt idx="40">
                  <c:v>11.324156455493492</c:v>
                </c:pt>
                <c:pt idx="41">
                  <c:v>11.324156455493492</c:v>
                </c:pt>
                <c:pt idx="42">
                  <c:v>11.297466669560833</c:v>
                </c:pt>
                <c:pt idx="43">
                  <c:v>11.297466669560833</c:v>
                </c:pt>
                <c:pt idx="44">
                  <c:v>11.297466669560833</c:v>
                </c:pt>
                <c:pt idx="45">
                  <c:v>11.297466669560833</c:v>
                </c:pt>
                <c:pt idx="46">
                  <c:v>11.297466669560833</c:v>
                </c:pt>
                <c:pt idx="47">
                  <c:v>11.297466669560833</c:v>
                </c:pt>
                <c:pt idx="48">
                  <c:v>11.297466669560833</c:v>
                </c:pt>
                <c:pt idx="49">
                  <c:v>11.297466669560833</c:v>
                </c:pt>
                <c:pt idx="50">
                  <c:v>11.324156455493492</c:v>
                </c:pt>
                <c:pt idx="51">
                  <c:v>11.324156455493492</c:v>
                </c:pt>
                <c:pt idx="52">
                  <c:v>11.392236227756875</c:v>
                </c:pt>
                <c:pt idx="53">
                  <c:v>11.392236227756875</c:v>
                </c:pt>
                <c:pt idx="54">
                  <c:v>11.392236227756875</c:v>
                </c:pt>
                <c:pt idx="55">
                  <c:v>11.392236227756875</c:v>
                </c:pt>
                <c:pt idx="56">
                  <c:v>11.392236227756875</c:v>
                </c:pt>
                <c:pt idx="57">
                  <c:v>11.392236227756875</c:v>
                </c:pt>
                <c:pt idx="58">
                  <c:v>11.392236227756875</c:v>
                </c:pt>
                <c:pt idx="59">
                  <c:v>11.392236227756875</c:v>
                </c:pt>
                <c:pt idx="60">
                  <c:v>11.392236227756875</c:v>
                </c:pt>
                <c:pt idx="61">
                  <c:v>11.392236227756875</c:v>
                </c:pt>
                <c:pt idx="62">
                  <c:v>11.392236227756875</c:v>
                </c:pt>
                <c:pt idx="63">
                  <c:v>11.392236227756875</c:v>
                </c:pt>
                <c:pt idx="64">
                  <c:v>11.392236227756875</c:v>
                </c:pt>
                <c:pt idx="65">
                  <c:v>11.392236227756875</c:v>
                </c:pt>
                <c:pt idx="66">
                  <c:v>11.392236227756875</c:v>
                </c:pt>
                <c:pt idx="67">
                  <c:v>11.392236227756875</c:v>
                </c:pt>
                <c:pt idx="68">
                  <c:v>11.392236227756875</c:v>
                </c:pt>
                <c:pt idx="69">
                  <c:v>11.392236227756875</c:v>
                </c:pt>
                <c:pt idx="70">
                  <c:v>11.392236227756875</c:v>
                </c:pt>
                <c:pt idx="71">
                  <c:v>11.392236227756875</c:v>
                </c:pt>
                <c:pt idx="72">
                  <c:v>11.190608877803317</c:v>
                </c:pt>
                <c:pt idx="73">
                  <c:v>10.962835887485248</c:v>
                </c:pt>
                <c:pt idx="74">
                  <c:v>10.962835887485248</c:v>
                </c:pt>
                <c:pt idx="75">
                  <c:v>10.962835887485248</c:v>
                </c:pt>
                <c:pt idx="76">
                  <c:v>10.962835887485248</c:v>
                </c:pt>
                <c:pt idx="77">
                  <c:v>10.962835887485248</c:v>
                </c:pt>
                <c:pt idx="78">
                  <c:v>10.962835887485248</c:v>
                </c:pt>
                <c:pt idx="79">
                  <c:v>10.962835887485248</c:v>
                </c:pt>
                <c:pt idx="80">
                  <c:v>10.954130795369533</c:v>
                </c:pt>
                <c:pt idx="81">
                  <c:v>10.935527703264093</c:v>
                </c:pt>
                <c:pt idx="82">
                  <c:v>10.935527703264093</c:v>
                </c:pt>
                <c:pt idx="83">
                  <c:v>10.935527703264093</c:v>
                </c:pt>
                <c:pt idx="84">
                  <c:v>10.935527703264093</c:v>
                </c:pt>
                <c:pt idx="85">
                  <c:v>10.935527703264093</c:v>
                </c:pt>
                <c:pt idx="86">
                  <c:v>10.895224063800729</c:v>
                </c:pt>
                <c:pt idx="87">
                  <c:v>10.895224063800729</c:v>
                </c:pt>
                <c:pt idx="88">
                  <c:v>10.895224063800729</c:v>
                </c:pt>
                <c:pt idx="89">
                  <c:v>10.895224063800729</c:v>
                </c:pt>
                <c:pt idx="90">
                  <c:v>10.895224063800729</c:v>
                </c:pt>
                <c:pt idx="91">
                  <c:v>10.895224063800729</c:v>
                </c:pt>
                <c:pt idx="92">
                  <c:v>10.895224063800729</c:v>
                </c:pt>
                <c:pt idx="93">
                  <c:v>10.777115777319638</c:v>
                </c:pt>
                <c:pt idx="94">
                  <c:v>10.777115777319638</c:v>
                </c:pt>
                <c:pt idx="95">
                  <c:v>10.777115777319638</c:v>
                </c:pt>
                <c:pt idx="96">
                  <c:v>10.777115777319638</c:v>
                </c:pt>
                <c:pt idx="97">
                  <c:v>10.777115777319638</c:v>
                </c:pt>
                <c:pt idx="98">
                  <c:v>10.777115777319638</c:v>
                </c:pt>
                <c:pt idx="99">
                  <c:v>10.777115777319638</c:v>
                </c:pt>
                <c:pt idx="100">
                  <c:v>10.777115777319638</c:v>
                </c:pt>
                <c:pt idx="101">
                  <c:v>10.777115777319638</c:v>
                </c:pt>
                <c:pt idx="102">
                  <c:v>10.747477223942431</c:v>
                </c:pt>
                <c:pt idx="103">
                  <c:v>10.747477223942431</c:v>
                </c:pt>
                <c:pt idx="104">
                  <c:v>10.747477223942431</c:v>
                </c:pt>
                <c:pt idx="105">
                  <c:v>10.747477223942431</c:v>
                </c:pt>
                <c:pt idx="106">
                  <c:v>10.728547118467771</c:v>
                </c:pt>
                <c:pt idx="107">
                  <c:v>10.728547118467771</c:v>
                </c:pt>
                <c:pt idx="108">
                  <c:v>10.728547118467771</c:v>
                </c:pt>
                <c:pt idx="109">
                  <c:v>10.728547118467771</c:v>
                </c:pt>
                <c:pt idx="110">
                  <c:v>10.728547118467771</c:v>
                </c:pt>
                <c:pt idx="111">
                  <c:v>10.728547118467771</c:v>
                </c:pt>
                <c:pt idx="112">
                  <c:v>10.728547118467771</c:v>
                </c:pt>
                <c:pt idx="113">
                  <c:v>10.728547118467771</c:v>
                </c:pt>
                <c:pt idx="114">
                  <c:v>10.728547118467771</c:v>
                </c:pt>
                <c:pt idx="115">
                  <c:v>10.728547118467771</c:v>
                </c:pt>
                <c:pt idx="116">
                  <c:v>10.728547118467771</c:v>
                </c:pt>
                <c:pt idx="117">
                  <c:v>10.728547118467771</c:v>
                </c:pt>
                <c:pt idx="118">
                  <c:v>10.72854711846777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4F27-4046-BCC7-21545A147DB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94484912"/>
        <c:axId val="391515016"/>
      </c:scatterChart>
      <c:valAx>
        <c:axId val="589381528"/>
        <c:scaling>
          <c:orientation val="minMax"/>
          <c:max val="12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Nombre de worker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9382512"/>
        <c:crosses val="autoZero"/>
        <c:crossBetween val="midCat"/>
        <c:majorUnit val="8"/>
        <c:minorUnit val="1"/>
      </c:valAx>
      <c:valAx>
        <c:axId val="5893825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Temps d'exécution (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9381528"/>
        <c:crosses val="autoZero"/>
        <c:crossBetween val="midCat"/>
        <c:majorUnit val="5"/>
      </c:valAx>
      <c:valAx>
        <c:axId val="391515016"/>
        <c:scaling>
          <c:orientation val="minMax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Accélération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394484912"/>
        <c:crosses val="max"/>
        <c:crossBetween val="midCat"/>
        <c:majorUnit val="1"/>
        <c:minorUnit val="0.5"/>
      </c:valAx>
      <c:valAx>
        <c:axId val="394484912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39151501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fr-FR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fr-FR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fr-FR"/>
              <a:t>premier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fr-FR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Data!$D$1</c:f>
              <c:strCache>
                <c:ptCount val="1"/>
                <c:pt idx="0">
                  <c:v>premier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Data!$A$2:$A$120</c:f>
              <c:numCache>
                <c:formatCode>General</c:formatCode>
                <c:ptCount val="11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</c:numCache>
            </c:numRef>
          </c:xVal>
          <c:yVal>
            <c:numRef>
              <c:f>Data!$D$2:$D$120</c:f>
              <c:numCache>
                <c:formatCode>General</c:formatCode>
                <c:ptCount val="119"/>
                <c:pt idx="0">
                  <c:v>300.50826065850003</c:v>
                </c:pt>
                <c:pt idx="1">
                  <c:v>151.164007731</c:v>
                </c:pt>
                <c:pt idx="2">
                  <c:v>103.11944396999999</c:v>
                </c:pt>
                <c:pt idx="3">
                  <c:v>76.616317589499999</c:v>
                </c:pt>
                <c:pt idx="4">
                  <c:v>63.169826529999995</c:v>
                </c:pt>
                <c:pt idx="5">
                  <c:v>54.431947010999998</c:v>
                </c:pt>
                <c:pt idx="6">
                  <c:v>47.942036490500001</c:v>
                </c:pt>
                <c:pt idx="7">
                  <c:v>43.915567938999999</c:v>
                </c:pt>
                <c:pt idx="8">
                  <c:v>40.515100193500004</c:v>
                </c:pt>
                <c:pt idx="9">
                  <c:v>35.175210186500003</c:v>
                </c:pt>
                <c:pt idx="10">
                  <c:v>32.502404115499999</c:v>
                </c:pt>
                <c:pt idx="11">
                  <c:v>32.022716532499999</c:v>
                </c:pt>
                <c:pt idx="12">
                  <c:v>31.961212771</c:v>
                </c:pt>
                <c:pt idx="13">
                  <c:v>28.506106183</c:v>
                </c:pt>
                <c:pt idx="14">
                  <c:v>26.020204775</c:v>
                </c:pt>
                <c:pt idx="15">
                  <c:v>26.010249202499999</c:v>
                </c:pt>
                <c:pt idx="16">
                  <c:v>26.0077036725</c:v>
                </c:pt>
                <c:pt idx="17">
                  <c:v>25.855403992500001</c:v>
                </c:pt>
                <c:pt idx="18">
                  <c:v>25.772394832499998</c:v>
                </c:pt>
                <c:pt idx="19">
                  <c:v>25.752937422999999</c:v>
                </c:pt>
                <c:pt idx="20">
                  <c:v>25.752937422999999</c:v>
                </c:pt>
                <c:pt idx="21">
                  <c:v>25.645633959999998</c:v>
                </c:pt>
                <c:pt idx="22">
                  <c:v>25.595673571500001</c:v>
                </c:pt>
                <c:pt idx="23">
                  <c:v>25.595673571500001</c:v>
                </c:pt>
                <c:pt idx="24">
                  <c:v>25.645633959999998</c:v>
                </c:pt>
                <c:pt idx="25">
                  <c:v>25.645633959999998</c:v>
                </c:pt>
                <c:pt idx="26">
                  <c:v>25.752937422999999</c:v>
                </c:pt>
                <c:pt idx="27">
                  <c:v>25.752937422999999</c:v>
                </c:pt>
                <c:pt idx="28">
                  <c:v>25.703174675500001</c:v>
                </c:pt>
                <c:pt idx="29">
                  <c:v>25.4094279535</c:v>
                </c:pt>
                <c:pt idx="30">
                  <c:v>25.344972677500003</c:v>
                </c:pt>
                <c:pt idx="31">
                  <c:v>25.4094279535</c:v>
                </c:pt>
                <c:pt idx="32">
                  <c:v>25.660000526000001</c:v>
                </c:pt>
                <c:pt idx="33">
                  <c:v>25.4094279535</c:v>
                </c:pt>
                <c:pt idx="34">
                  <c:v>25.4094279535</c:v>
                </c:pt>
                <c:pt idx="35">
                  <c:v>25.4094279535</c:v>
                </c:pt>
                <c:pt idx="36">
                  <c:v>25.660000526000001</c:v>
                </c:pt>
                <c:pt idx="37">
                  <c:v>25.703174675500001</c:v>
                </c:pt>
                <c:pt idx="38">
                  <c:v>25.703174675500001</c:v>
                </c:pt>
                <c:pt idx="39">
                  <c:v>25.703174675500001</c:v>
                </c:pt>
                <c:pt idx="40">
                  <c:v>25.703174675500001</c:v>
                </c:pt>
                <c:pt idx="41">
                  <c:v>25.758147024499998</c:v>
                </c:pt>
                <c:pt idx="42">
                  <c:v>25.758147024499998</c:v>
                </c:pt>
                <c:pt idx="43">
                  <c:v>25.703174675500001</c:v>
                </c:pt>
                <c:pt idx="44">
                  <c:v>25.660000526000001</c:v>
                </c:pt>
                <c:pt idx="45">
                  <c:v>25.641455299</c:v>
                </c:pt>
                <c:pt idx="46">
                  <c:v>25.660000526000001</c:v>
                </c:pt>
                <c:pt idx="47">
                  <c:v>25.660000526000001</c:v>
                </c:pt>
                <c:pt idx="48">
                  <c:v>25.660000526000001</c:v>
                </c:pt>
                <c:pt idx="49">
                  <c:v>25.660000526000001</c:v>
                </c:pt>
                <c:pt idx="50">
                  <c:v>25.645591656000001</c:v>
                </c:pt>
                <c:pt idx="51">
                  <c:v>25.645591656000001</c:v>
                </c:pt>
                <c:pt idx="52">
                  <c:v>25.758147024499998</c:v>
                </c:pt>
                <c:pt idx="53">
                  <c:v>25.758147024499998</c:v>
                </c:pt>
                <c:pt idx="54">
                  <c:v>25.758147024499998</c:v>
                </c:pt>
                <c:pt idx="55">
                  <c:v>25.645591656000001</c:v>
                </c:pt>
                <c:pt idx="56">
                  <c:v>25.641455299</c:v>
                </c:pt>
                <c:pt idx="57">
                  <c:v>25.630700910000002</c:v>
                </c:pt>
                <c:pt idx="58">
                  <c:v>25.415092520999998</c:v>
                </c:pt>
                <c:pt idx="59">
                  <c:v>25.630700910000002</c:v>
                </c:pt>
                <c:pt idx="60">
                  <c:v>25.415092520999998</c:v>
                </c:pt>
                <c:pt idx="61">
                  <c:v>25.415092520999998</c:v>
                </c:pt>
                <c:pt idx="62">
                  <c:v>25.630700910000002</c:v>
                </c:pt>
                <c:pt idx="63">
                  <c:v>25.630700910000002</c:v>
                </c:pt>
                <c:pt idx="64">
                  <c:v>25.645591656000001</c:v>
                </c:pt>
                <c:pt idx="65">
                  <c:v>25.645591656000001</c:v>
                </c:pt>
                <c:pt idx="66">
                  <c:v>25.630700910000002</c:v>
                </c:pt>
                <c:pt idx="67">
                  <c:v>25.630700910000002</c:v>
                </c:pt>
                <c:pt idx="68">
                  <c:v>25.645591656000001</c:v>
                </c:pt>
                <c:pt idx="69">
                  <c:v>25.630700910000002</c:v>
                </c:pt>
                <c:pt idx="70">
                  <c:v>24.410560435000001</c:v>
                </c:pt>
                <c:pt idx="71">
                  <c:v>24.410560435000001</c:v>
                </c:pt>
                <c:pt idx="72">
                  <c:v>24.410560435000001</c:v>
                </c:pt>
                <c:pt idx="73">
                  <c:v>24.284436863499998</c:v>
                </c:pt>
                <c:pt idx="74">
                  <c:v>24.410560435000001</c:v>
                </c:pt>
                <c:pt idx="75">
                  <c:v>24.410560435000001</c:v>
                </c:pt>
                <c:pt idx="76">
                  <c:v>24.410560435000001</c:v>
                </c:pt>
                <c:pt idx="77">
                  <c:v>24.575614462499999</c:v>
                </c:pt>
                <c:pt idx="78">
                  <c:v>24.410560435000001</c:v>
                </c:pt>
                <c:pt idx="79">
                  <c:v>24.575614462499999</c:v>
                </c:pt>
                <c:pt idx="80">
                  <c:v>24.575614462499999</c:v>
                </c:pt>
                <c:pt idx="81">
                  <c:v>24.575614462499999</c:v>
                </c:pt>
                <c:pt idx="82">
                  <c:v>24.575614462499999</c:v>
                </c:pt>
                <c:pt idx="83">
                  <c:v>24.575614462499999</c:v>
                </c:pt>
                <c:pt idx="84">
                  <c:v>24.575614462499999</c:v>
                </c:pt>
                <c:pt idx="85">
                  <c:v>24.931816794</c:v>
                </c:pt>
                <c:pt idx="86">
                  <c:v>24.931816794</c:v>
                </c:pt>
                <c:pt idx="87">
                  <c:v>24.575614462499999</c:v>
                </c:pt>
                <c:pt idx="88">
                  <c:v>24.931816794</c:v>
                </c:pt>
                <c:pt idx="89">
                  <c:v>24.931816794</c:v>
                </c:pt>
                <c:pt idx="90">
                  <c:v>24.575614462499999</c:v>
                </c:pt>
                <c:pt idx="91">
                  <c:v>24.931816794</c:v>
                </c:pt>
                <c:pt idx="92">
                  <c:v>25.001336575499998</c:v>
                </c:pt>
                <c:pt idx="93">
                  <c:v>24.931816794</c:v>
                </c:pt>
                <c:pt idx="94">
                  <c:v>25.001336575499998</c:v>
                </c:pt>
                <c:pt idx="95">
                  <c:v>25.601473281000001</c:v>
                </c:pt>
                <c:pt idx="96">
                  <c:v>25.633842663499998</c:v>
                </c:pt>
                <c:pt idx="97">
                  <c:v>25.6847106775</c:v>
                </c:pt>
                <c:pt idx="98">
                  <c:v>25.633842663499998</c:v>
                </c:pt>
                <c:pt idx="99">
                  <c:v>25.633842663499998</c:v>
                </c:pt>
                <c:pt idx="100">
                  <c:v>25.633842663499998</c:v>
                </c:pt>
                <c:pt idx="101">
                  <c:v>25.633842663499998</c:v>
                </c:pt>
                <c:pt idx="102">
                  <c:v>25.485130754499998</c:v>
                </c:pt>
                <c:pt idx="103">
                  <c:v>25.633842663499998</c:v>
                </c:pt>
                <c:pt idx="104">
                  <c:v>25.485130754499998</c:v>
                </c:pt>
                <c:pt idx="105">
                  <c:v>25.485130754499998</c:v>
                </c:pt>
                <c:pt idx="106">
                  <c:v>25.485130754499998</c:v>
                </c:pt>
                <c:pt idx="107">
                  <c:v>25.485130754499998</c:v>
                </c:pt>
                <c:pt idx="108">
                  <c:v>25.485130754499998</c:v>
                </c:pt>
                <c:pt idx="109">
                  <c:v>25.633842663499998</c:v>
                </c:pt>
                <c:pt idx="110">
                  <c:v>25.584920715999999</c:v>
                </c:pt>
                <c:pt idx="111">
                  <c:v>25.485130754499998</c:v>
                </c:pt>
                <c:pt idx="112">
                  <c:v>25.584920715999999</c:v>
                </c:pt>
                <c:pt idx="113">
                  <c:v>25.485130754499998</c:v>
                </c:pt>
                <c:pt idx="114">
                  <c:v>25.179172133750001</c:v>
                </c:pt>
                <c:pt idx="115">
                  <c:v>24.873213513</c:v>
                </c:pt>
                <c:pt idx="116">
                  <c:v>24.786447620750003</c:v>
                </c:pt>
                <c:pt idx="117">
                  <c:v>24.873213513</c:v>
                </c:pt>
                <c:pt idx="118">
                  <c:v>24.78644762075000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D753-4DAA-BC73-3A85D1BC982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89381528"/>
        <c:axId val="589382512"/>
      </c:scatterChart>
      <c:scatterChart>
        <c:scatterStyle val="smoothMarker"/>
        <c:varyColors val="0"/>
        <c:ser>
          <c:idx val="1"/>
          <c:order val="1"/>
          <c:tx>
            <c:strRef>
              <c:f>Data!$E$1</c:f>
              <c:strCache>
                <c:ptCount val="1"/>
                <c:pt idx="0">
                  <c:v>Accélération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Data!$A$2:$A$120</c:f>
              <c:numCache>
                <c:formatCode>General</c:formatCode>
                <c:ptCount val="11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</c:numCache>
            </c:numRef>
          </c:xVal>
          <c:yVal>
            <c:numRef>
              <c:f>Data!$E$2:$E$120</c:f>
              <c:numCache>
                <c:formatCode>General</c:formatCode>
                <c:ptCount val="119"/>
                <c:pt idx="0">
                  <c:v>1</c:v>
                </c:pt>
                <c:pt idx="1">
                  <c:v>1.9879617189910825</c:v>
                </c:pt>
                <c:pt idx="2">
                  <c:v>2.9141765033753027</c:v>
                </c:pt>
                <c:pt idx="3">
                  <c:v>3.9222488121731871</c:v>
                </c:pt>
                <c:pt idx="4">
                  <c:v>4.7571487396088639</c:v>
                </c:pt>
                <c:pt idx="5">
                  <c:v>5.5208067533900849</c:v>
                </c:pt>
                <c:pt idx="6">
                  <c:v>6.2681580228250739</c:v>
                </c:pt>
                <c:pt idx="7">
                  <c:v>6.8428640402855487</c:v>
                </c:pt>
                <c:pt idx="8">
                  <c:v>7.4171915958068331</c:v>
                </c:pt>
                <c:pt idx="9">
                  <c:v>8.5431830844846797</c:v>
                </c:pt>
                <c:pt idx="10">
                  <c:v>9.245724088304943</c:v>
                </c:pt>
                <c:pt idx="11">
                  <c:v>9.384221365277142</c:v>
                </c:pt>
                <c:pt idx="12">
                  <c:v>9.4022796572715208</c:v>
                </c:pt>
                <c:pt idx="13">
                  <c:v>10.541890875215786</c:v>
                </c:pt>
                <c:pt idx="14">
                  <c:v>11.549035192345062</c:v>
                </c:pt>
                <c:pt idx="15">
                  <c:v>11.553455651997998</c:v>
                </c:pt>
                <c:pt idx="16">
                  <c:v>11.554586458021326</c:v>
                </c:pt>
                <c:pt idx="17">
                  <c:v>11.622648044705466</c:v>
                </c:pt>
                <c:pt idx="18">
                  <c:v>11.660082914745173</c:v>
                </c:pt>
                <c:pt idx="19">
                  <c:v>11.668892589709612</c:v>
                </c:pt>
                <c:pt idx="20">
                  <c:v>11.668892589709612</c:v>
                </c:pt>
                <c:pt idx="21">
                  <c:v>11.668892589709612</c:v>
                </c:pt>
                <c:pt idx="22">
                  <c:v>11.668892589709612</c:v>
                </c:pt>
                <c:pt idx="23">
                  <c:v>11.691484201947294</c:v>
                </c:pt>
                <c:pt idx="24">
                  <c:v>11.711155670242874</c:v>
                </c:pt>
                <c:pt idx="25">
                  <c:v>11.711155670242874</c:v>
                </c:pt>
                <c:pt idx="26">
                  <c:v>11.711155670242874</c:v>
                </c:pt>
                <c:pt idx="27">
                  <c:v>11.711155670242874</c:v>
                </c:pt>
                <c:pt idx="28">
                  <c:v>11.711155670242874</c:v>
                </c:pt>
                <c:pt idx="29">
                  <c:v>11.711155670242874</c:v>
                </c:pt>
                <c:pt idx="30">
                  <c:v>11.711155670242874</c:v>
                </c:pt>
                <c:pt idx="31">
                  <c:v>11.711155670242874</c:v>
                </c:pt>
                <c:pt idx="32">
                  <c:v>11.711155670242874</c:v>
                </c:pt>
                <c:pt idx="33">
                  <c:v>11.711155670242874</c:v>
                </c:pt>
                <c:pt idx="34">
                  <c:v>11.711155670242874</c:v>
                </c:pt>
                <c:pt idx="35">
                  <c:v>11.711155670242874</c:v>
                </c:pt>
                <c:pt idx="36">
                  <c:v>11.711155670242874</c:v>
                </c:pt>
                <c:pt idx="37">
                  <c:v>11.711155670242874</c:v>
                </c:pt>
                <c:pt idx="38">
                  <c:v>11.711155670242874</c:v>
                </c:pt>
                <c:pt idx="39">
                  <c:v>11.711155670242874</c:v>
                </c:pt>
                <c:pt idx="40">
                  <c:v>11.711155670242874</c:v>
                </c:pt>
                <c:pt idx="41">
                  <c:v>11.711155670242874</c:v>
                </c:pt>
                <c:pt idx="42">
                  <c:v>11.711155670242874</c:v>
                </c:pt>
                <c:pt idx="43">
                  <c:v>11.711155670242874</c:v>
                </c:pt>
                <c:pt idx="44">
                  <c:v>11.711155670242874</c:v>
                </c:pt>
                <c:pt idx="45">
                  <c:v>11.711155670242874</c:v>
                </c:pt>
                <c:pt idx="46">
                  <c:v>11.711155670242874</c:v>
                </c:pt>
                <c:pt idx="47">
                  <c:v>11.711155670242874</c:v>
                </c:pt>
                <c:pt idx="48">
                  <c:v>11.711155670242874</c:v>
                </c:pt>
                <c:pt idx="49">
                  <c:v>11.711155670242874</c:v>
                </c:pt>
                <c:pt idx="50">
                  <c:v>11.711155670242874</c:v>
                </c:pt>
                <c:pt idx="51">
                  <c:v>11.711155670242874</c:v>
                </c:pt>
                <c:pt idx="52">
                  <c:v>11.717735534800719</c:v>
                </c:pt>
                <c:pt idx="53">
                  <c:v>11.717735534800719</c:v>
                </c:pt>
                <c:pt idx="54">
                  <c:v>11.717735534800719</c:v>
                </c:pt>
                <c:pt idx="55">
                  <c:v>11.717735534800719</c:v>
                </c:pt>
                <c:pt idx="56">
                  <c:v>11.717735534800719</c:v>
                </c:pt>
                <c:pt idx="57">
                  <c:v>11.717735534800719</c:v>
                </c:pt>
                <c:pt idx="58">
                  <c:v>11.717735534800719</c:v>
                </c:pt>
                <c:pt idx="59">
                  <c:v>11.719625783885194</c:v>
                </c:pt>
                <c:pt idx="60">
                  <c:v>11.724543223133418</c:v>
                </c:pt>
                <c:pt idx="61">
                  <c:v>11.724543223133418</c:v>
                </c:pt>
                <c:pt idx="62">
                  <c:v>11.724543223133418</c:v>
                </c:pt>
                <c:pt idx="63">
                  <c:v>11.724543223133418</c:v>
                </c:pt>
                <c:pt idx="64">
                  <c:v>11.724543223133418</c:v>
                </c:pt>
                <c:pt idx="65">
                  <c:v>11.724543223133418</c:v>
                </c:pt>
                <c:pt idx="66">
                  <c:v>11.724543223133418</c:v>
                </c:pt>
                <c:pt idx="67">
                  <c:v>11.824008132576967</c:v>
                </c:pt>
                <c:pt idx="68">
                  <c:v>11.824008132576967</c:v>
                </c:pt>
                <c:pt idx="69">
                  <c:v>11.824008132576967</c:v>
                </c:pt>
                <c:pt idx="70">
                  <c:v>12.22790425513252</c:v>
                </c:pt>
                <c:pt idx="71">
                  <c:v>12.22790425513252</c:v>
                </c:pt>
                <c:pt idx="72">
                  <c:v>12.22790425513252</c:v>
                </c:pt>
                <c:pt idx="73">
                  <c:v>12.22790425513252</c:v>
                </c:pt>
                <c:pt idx="74">
                  <c:v>12.22790425513252</c:v>
                </c:pt>
                <c:pt idx="75">
                  <c:v>12.22790425513252</c:v>
                </c:pt>
                <c:pt idx="76">
                  <c:v>12.22790425513252</c:v>
                </c:pt>
                <c:pt idx="77">
                  <c:v>12.22790425513252</c:v>
                </c:pt>
                <c:pt idx="78">
                  <c:v>12.22790425513252</c:v>
                </c:pt>
                <c:pt idx="79">
                  <c:v>12.22790425513252</c:v>
                </c:pt>
                <c:pt idx="80">
                  <c:v>12.22790425513252</c:v>
                </c:pt>
                <c:pt idx="81">
                  <c:v>12.22790425513252</c:v>
                </c:pt>
                <c:pt idx="82">
                  <c:v>12.22790425513252</c:v>
                </c:pt>
                <c:pt idx="83">
                  <c:v>12.22790425513252</c:v>
                </c:pt>
                <c:pt idx="84">
                  <c:v>12.22790425513252</c:v>
                </c:pt>
                <c:pt idx="85">
                  <c:v>12.22790425513252</c:v>
                </c:pt>
                <c:pt idx="86">
                  <c:v>12.22790425513252</c:v>
                </c:pt>
                <c:pt idx="87">
                  <c:v>12.053203468542224</c:v>
                </c:pt>
                <c:pt idx="88">
                  <c:v>12.053203468542224</c:v>
                </c:pt>
                <c:pt idx="89">
                  <c:v>12.053203468542224</c:v>
                </c:pt>
                <c:pt idx="90">
                  <c:v>12.053203468542224</c:v>
                </c:pt>
                <c:pt idx="91">
                  <c:v>12.053203468542224</c:v>
                </c:pt>
                <c:pt idx="92">
                  <c:v>12.053203468542224</c:v>
                </c:pt>
                <c:pt idx="93">
                  <c:v>12.019687817529819</c:v>
                </c:pt>
                <c:pt idx="94">
                  <c:v>12.019687817529819</c:v>
                </c:pt>
                <c:pt idx="95">
                  <c:v>11.791513394744433</c:v>
                </c:pt>
                <c:pt idx="96">
                  <c:v>11.791513394744433</c:v>
                </c:pt>
                <c:pt idx="97">
                  <c:v>11.791513394744433</c:v>
                </c:pt>
                <c:pt idx="98">
                  <c:v>11.791513394744433</c:v>
                </c:pt>
                <c:pt idx="99">
                  <c:v>11.791513394744433</c:v>
                </c:pt>
                <c:pt idx="100">
                  <c:v>11.791513394744433</c:v>
                </c:pt>
                <c:pt idx="101">
                  <c:v>11.791513394744433</c:v>
                </c:pt>
                <c:pt idx="102">
                  <c:v>11.791513394744433</c:v>
                </c:pt>
                <c:pt idx="103">
                  <c:v>11.791513394744433</c:v>
                </c:pt>
                <c:pt idx="104">
                  <c:v>11.791513394744433</c:v>
                </c:pt>
                <c:pt idx="105">
                  <c:v>11.791513394744433</c:v>
                </c:pt>
                <c:pt idx="106">
                  <c:v>11.791513394744433</c:v>
                </c:pt>
                <c:pt idx="107">
                  <c:v>11.791513394744433</c:v>
                </c:pt>
                <c:pt idx="108">
                  <c:v>11.791513394744433</c:v>
                </c:pt>
                <c:pt idx="109">
                  <c:v>11.791513394744433</c:v>
                </c:pt>
                <c:pt idx="110">
                  <c:v>11.791513394744433</c:v>
                </c:pt>
                <c:pt idx="111">
                  <c:v>11.791513394744433</c:v>
                </c:pt>
                <c:pt idx="112">
                  <c:v>11.791513394744433</c:v>
                </c:pt>
                <c:pt idx="113">
                  <c:v>11.791513394744433</c:v>
                </c:pt>
                <c:pt idx="114">
                  <c:v>11.934795118053174</c:v>
                </c:pt>
                <c:pt idx="115">
                  <c:v>12.008198449137534</c:v>
                </c:pt>
                <c:pt idx="116">
                  <c:v>12.081601780221893</c:v>
                </c:pt>
                <c:pt idx="117">
                  <c:v>12.081601780221893</c:v>
                </c:pt>
                <c:pt idx="118">
                  <c:v>12.08160178022189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D753-4DAA-BC73-3A85D1BC982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88083608"/>
        <c:axId val="588090824"/>
      </c:scatterChart>
      <c:valAx>
        <c:axId val="589381528"/>
        <c:scaling>
          <c:orientation val="minMax"/>
          <c:max val="12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Nombre de worker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9382512"/>
        <c:crosses val="autoZero"/>
        <c:crossBetween val="midCat"/>
        <c:majorUnit val="8"/>
        <c:minorUnit val="1"/>
      </c:valAx>
      <c:valAx>
        <c:axId val="5893825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Temps d'exécution (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9381528"/>
        <c:crosses val="autoZero"/>
        <c:crossBetween val="midCat"/>
        <c:majorUnit val="30"/>
      </c:valAx>
      <c:valAx>
        <c:axId val="588090824"/>
        <c:scaling>
          <c:orientation val="minMax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Accélération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8083608"/>
        <c:crosses val="max"/>
        <c:crossBetween val="midCat"/>
        <c:majorUnit val="1"/>
        <c:minorUnit val="0.5"/>
      </c:valAx>
      <c:valAx>
        <c:axId val="588083608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58809082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fr-FR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fr-FR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fr-FR"/>
              <a:t>blender-2.49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fr-FR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Data!$F$1</c:f>
              <c:strCache>
                <c:ptCount val="1"/>
                <c:pt idx="0">
                  <c:v>blender-2.49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Data!$A$2:$A$120</c:f>
              <c:numCache>
                <c:formatCode>General</c:formatCode>
                <c:ptCount val="11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</c:numCache>
            </c:numRef>
          </c:xVal>
          <c:yVal>
            <c:numRef>
              <c:f>Data!$F$2:$F$120</c:f>
              <c:numCache>
                <c:formatCode>General</c:formatCode>
                <c:ptCount val="119"/>
                <c:pt idx="0">
                  <c:v>58.395824638000001</c:v>
                </c:pt>
                <c:pt idx="1">
                  <c:v>29.9106564995</c:v>
                </c:pt>
                <c:pt idx="2">
                  <c:v>20.420020286</c:v>
                </c:pt>
                <c:pt idx="3">
                  <c:v>15.738564095000001</c:v>
                </c:pt>
                <c:pt idx="4">
                  <c:v>12.738766917500001</c:v>
                </c:pt>
                <c:pt idx="5">
                  <c:v>10.954375807</c:v>
                </c:pt>
                <c:pt idx="6">
                  <c:v>9.7448415369999992</c:v>
                </c:pt>
                <c:pt idx="7">
                  <c:v>8.7411766689999997</c:v>
                </c:pt>
                <c:pt idx="8">
                  <c:v>7.8986933524999996</c:v>
                </c:pt>
                <c:pt idx="9">
                  <c:v>7.8209074414999993</c:v>
                </c:pt>
                <c:pt idx="10">
                  <c:v>6.8640385804999999</c:v>
                </c:pt>
                <c:pt idx="11">
                  <c:v>6.3083203855000001</c:v>
                </c:pt>
                <c:pt idx="12">
                  <c:v>5.9568710839999994</c:v>
                </c:pt>
                <c:pt idx="13">
                  <c:v>5.794273585</c:v>
                </c:pt>
                <c:pt idx="14">
                  <c:v>5.651991701</c:v>
                </c:pt>
                <c:pt idx="15">
                  <c:v>5.622892491</c:v>
                </c:pt>
                <c:pt idx="16">
                  <c:v>5.0502243140000003</c:v>
                </c:pt>
                <c:pt idx="17">
                  <c:v>4.8666401424999997</c:v>
                </c:pt>
                <c:pt idx="18">
                  <c:v>4.7877627739999999</c:v>
                </c:pt>
                <c:pt idx="19">
                  <c:v>4.6517179844999994</c:v>
                </c:pt>
                <c:pt idx="20">
                  <c:v>4.61852734</c:v>
                </c:pt>
                <c:pt idx="21">
                  <c:v>4.5080201049999999</c:v>
                </c:pt>
                <c:pt idx="22">
                  <c:v>4.4793351539999993</c:v>
                </c:pt>
                <c:pt idx="23">
                  <c:v>4.4793351539999993</c:v>
                </c:pt>
                <c:pt idx="24">
                  <c:v>4.2865983820000002</c:v>
                </c:pt>
                <c:pt idx="25">
                  <c:v>4.2617025934999999</c:v>
                </c:pt>
                <c:pt idx="26">
                  <c:v>4.2422321355000001</c:v>
                </c:pt>
                <c:pt idx="27">
                  <c:v>4.205140578</c:v>
                </c:pt>
                <c:pt idx="28">
                  <c:v>4.2001336145000003</c:v>
                </c:pt>
                <c:pt idx="29">
                  <c:v>4.2001336145000003</c:v>
                </c:pt>
                <c:pt idx="30">
                  <c:v>4.1978706480000003</c:v>
                </c:pt>
                <c:pt idx="31">
                  <c:v>4.1634811750000003</c:v>
                </c:pt>
                <c:pt idx="32">
                  <c:v>4.1634811750000003</c:v>
                </c:pt>
                <c:pt idx="33">
                  <c:v>4.1154720395000002</c:v>
                </c:pt>
                <c:pt idx="34">
                  <c:v>4.0994339659999994</c:v>
                </c:pt>
                <c:pt idx="35">
                  <c:v>4.069987255</c:v>
                </c:pt>
                <c:pt idx="36">
                  <c:v>4.0182504354999997</c:v>
                </c:pt>
                <c:pt idx="37">
                  <c:v>4.0182504354999997</c:v>
                </c:pt>
                <c:pt idx="38">
                  <c:v>4.069987255</c:v>
                </c:pt>
                <c:pt idx="39">
                  <c:v>4.0182504354999997</c:v>
                </c:pt>
                <c:pt idx="40">
                  <c:v>4.0124961445</c:v>
                </c:pt>
                <c:pt idx="41">
                  <c:v>4.0124961445</c:v>
                </c:pt>
                <c:pt idx="42">
                  <c:v>4.0124961445</c:v>
                </c:pt>
                <c:pt idx="43">
                  <c:v>4.0124961445</c:v>
                </c:pt>
                <c:pt idx="44">
                  <c:v>4.0124961445</c:v>
                </c:pt>
                <c:pt idx="45">
                  <c:v>4.0182504354999997</c:v>
                </c:pt>
                <c:pt idx="46">
                  <c:v>4.0182504354999997</c:v>
                </c:pt>
                <c:pt idx="47">
                  <c:v>4.0498217079999996</c:v>
                </c:pt>
                <c:pt idx="48">
                  <c:v>4.0498217079999996</c:v>
                </c:pt>
                <c:pt idx="49">
                  <c:v>4.0560999884999998</c:v>
                </c:pt>
                <c:pt idx="50">
                  <c:v>4.0560999884999998</c:v>
                </c:pt>
                <c:pt idx="51">
                  <c:v>4.0498217079999996</c:v>
                </c:pt>
                <c:pt idx="52">
                  <c:v>4.0560999884999998</c:v>
                </c:pt>
                <c:pt idx="53">
                  <c:v>4.069987255</c:v>
                </c:pt>
                <c:pt idx="54">
                  <c:v>4.0743842499999996</c:v>
                </c:pt>
                <c:pt idx="55">
                  <c:v>4.0841778610000006</c:v>
                </c:pt>
                <c:pt idx="56">
                  <c:v>4.1362505094999999</c:v>
                </c:pt>
                <c:pt idx="57">
                  <c:v>4.1411549115000001</c:v>
                </c:pt>
                <c:pt idx="58">
                  <c:v>4.1825563275000004</c:v>
                </c:pt>
                <c:pt idx="59">
                  <c:v>4.2033893105000004</c:v>
                </c:pt>
                <c:pt idx="60">
                  <c:v>4.2746523679999999</c:v>
                </c:pt>
                <c:pt idx="61">
                  <c:v>4.3617733044999998</c:v>
                </c:pt>
                <c:pt idx="62">
                  <c:v>4.3786978990000005</c:v>
                </c:pt>
                <c:pt idx="63">
                  <c:v>4.4255286915000003</c:v>
                </c:pt>
                <c:pt idx="64">
                  <c:v>4.4255286915000003</c:v>
                </c:pt>
                <c:pt idx="65">
                  <c:v>4.4773717610000006</c:v>
                </c:pt>
                <c:pt idx="66">
                  <c:v>4.4873364030000005</c:v>
                </c:pt>
                <c:pt idx="67">
                  <c:v>4.5017010544999998</c:v>
                </c:pt>
                <c:pt idx="68">
                  <c:v>4.5020828125000003</c:v>
                </c:pt>
                <c:pt idx="69">
                  <c:v>4.5055147880000002</c:v>
                </c:pt>
                <c:pt idx="70">
                  <c:v>4.5686603945000002</c:v>
                </c:pt>
                <c:pt idx="71">
                  <c:v>4.5745747234999996</c:v>
                </c:pt>
                <c:pt idx="72">
                  <c:v>4.642413125</c:v>
                </c:pt>
                <c:pt idx="73">
                  <c:v>4.6890733880000006</c:v>
                </c:pt>
                <c:pt idx="74">
                  <c:v>4.7564321745000004</c:v>
                </c:pt>
                <c:pt idx="75">
                  <c:v>4.8324414415000003</c:v>
                </c:pt>
                <c:pt idx="76">
                  <c:v>4.8439164335000005</c:v>
                </c:pt>
                <c:pt idx="77">
                  <c:v>4.9044235164999996</c:v>
                </c:pt>
                <c:pt idx="78">
                  <c:v>4.9377212065</c:v>
                </c:pt>
                <c:pt idx="79">
                  <c:v>4.9377212065</c:v>
                </c:pt>
                <c:pt idx="80">
                  <c:v>5.0005092025</c:v>
                </c:pt>
                <c:pt idx="81">
                  <c:v>5.144337063</c:v>
                </c:pt>
                <c:pt idx="82">
                  <c:v>5.1685590994999995</c:v>
                </c:pt>
                <c:pt idx="83">
                  <c:v>5.1795905790000001</c:v>
                </c:pt>
                <c:pt idx="84">
                  <c:v>5.1815809975000002</c:v>
                </c:pt>
                <c:pt idx="85">
                  <c:v>5.2756734825000002</c:v>
                </c:pt>
                <c:pt idx="86">
                  <c:v>5.2925098595</c:v>
                </c:pt>
                <c:pt idx="87">
                  <c:v>5.2925098595</c:v>
                </c:pt>
                <c:pt idx="88">
                  <c:v>5.2925098595</c:v>
                </c:pt>
                <c:pt idx="89">
                  <c:v>5.3555401400000004</c:v>
                </c:pt>
                <c:pt idx="90">
                  <c:v>5.4291345290000006</c:v>
                </c:pt>
                <c:pt idx="91">
                  <c:v>5.4391113349999998</c:v>
                </c:pt>
                <c:pt idx="92">
                  <c:v>5.4391113349999998</c:v>
                </c:pt>
                <c:pt idx="93">
                  <c:v>5.4530926609999995</c:v>
                </c:pt>
                <c:pt idx="94">
                  <c:v>5.4530926609999995</c:v>
                </c:pt>
                <c:pt idx="95">
                  <c:v>5.4892531049999995</c:v>
                </c:pt>
                <c:pt idx="96">
                  <c:v>5.4892531049999995</c:v>
                </c:pt>
                <c:pt idx="97">
                  <c:v>5.4892531049999995</c:v>
                </c:pt>
                <c:pt idx="98">
                  <c:v>5.4892531049999995</c:v>
                </c:pt>
                <c:pt idx="99">
                  <c:v>5.4892531049999995</c:v>
                </c:pt>
                <c:pt idx="100">
                  <c:v>5.4892531049999995</c:v>
                </c:pt>
                <c:pt idx="101">
                  <c:v>5.4892531049999995</c:v>
                </c:pt>
                <c:pt idx="102">
                  <c:v>5.5124629514999999</c:v>
                </c:pt>
                <c:pt idx="103">
                  <c:v>5.5352364850000004</c:v>
                </c:pt>
                <c:pt idx="104">
                  <c:v>5.5380508349999999</c:v>
                </c:pt>
                <c:pt idx="105">
                  <c:v>5.8754055570000006</c:v>
                </c:pt>
                <c:pt idx="106">
                  <c:v>5.9581332919999994</c:v>
                </c:pt>
                <c:pt idx="107">
                  <c:v>5.9581332919999994</c:v>
                </c:pt>
                <c:pt idx="108">
                  <c:v>5.9581332919999994</c:v>
                </c:pt>
                <c:pt idx="109">
                  <c:v>5.892245795</c:v>
                </c:pt>
                <c:pt idx="110">
                  <c:v>6.1263840490000003</c:v>
                </c:pt>
                <c:pt idx="111">
                  <c:v>6.3605223029999998</c:v>
                </c:pt>
                <c:pt idx="112">
                  <c:v>6.1432547712499996</c:v>
                </c:pt>
                <c:pt idx="113">
                  <c:v>6.3942637475000002</c:v>
                </c:pt>
                <c:pt idx="114">
                  <c:v>6.1432547712499996</c:v>
                </c:pt>
                <c:pt idx="115">
                  <c:v>6.3942637475000002</c:v>
                </c:pt>
                <c:pt idx="116">
                  <c:v>6.5425793627499997</c:v>
                </c:pt>
                <c:pt idx="117">
                  <c:v>6.6908949779999993</c:v>
                </c:pt>
                <c:pt idx="118">
                  <c:v>6.56349681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C404-4FE1-B257-E0AB7B4E154F}"/>
            </c:ext>
          </c:extLst>
        </c:ser>
        <c:ser>
          <c:idx val="2"/>
          <c:order val="2"/>
          <c:tx>
            <c:strRef>
              <c:f>Data!$H$1</c:f>
              <c:strCache>
                <c:ptCount val="1"/>
                <c:pt idx="0">
                  <c:v>blender-2.49-recurse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yVal>
            <c:numRef>
              <c:f>Data!$H$2:$H$120</c:f>
              <c:numCache>
                <c:formatCode>General</c:formatCode>
                <c:ptCount val="119"/>
                <c:pt idx="0">
                  <c:v>58.385511790500004</c:v>
                </c:pt>
                <c:pt idx="1">
                  <c:v>29.912851028999999</c:v>
                </c:pt>
                <c:pt idx="2">
                  <c:v>20.423686566999997</c:v>
                </c:pt>
                <c:pt idx="3">
                  <c:v>15.728909888499999</c:v>
                </c:pt>
                <c:pt idx="4">
                  <c:v>12.968024492000001</c:v>
                </c:pt>
                <c:pt idx="5">
                  <c:v>10.9609962645</c:v>
                </c:pt>
                <c:pt idx="6">
                  <c:v>9.7156545694999998</c:v>
                </c:pt>
                <c:pt idx="7">
                  <c:v>9.2301731159999996</c:v>
                </c:pt>
                <c:pt idx="8">
                  <c:v>8.3437654845000004</c:v>
                </c:pt>
                <c:pt idx="9">
                  <c:v>7.2731343724999995</c:v>
                </c:pt>
                <c:pt idx="10">
                  <c:v>7.2451590709999998</c:v>
                </c:pt>
                <c:pt idx="11">
                  <c:v>6.6735044119999998</c:v>
                </c:pt>
                <c:pt idx="12">
                  <c:v>6.3390523099999996</c:v>
                </c:pt>
                <c:pt idx="13">
                  <c:v>5.9408278125000002</c:v>
                </c:pt>
                <c:pt idx="14">
                  <c:v>5.5318352834999995</c:v>
                </c:pt>
                <c:pt idx="15">
                  <c:v>5.3504200864999998</c:v>
                </c:pt>
                <c:pt idx="16">
                  <c:v>5.2394008334999995</c:v>
                </c:pt>
                <c:pt idx="17">
                  <c:v>5.0555137779999999</c:v>
                </c:pt>
                <c:pt idx="18">
                  <c:v>4.8839899600000001</c:v>
                </c:pt>
                <c:pt idx="19">
                  <c:v>4.8104173525</c:v>
                </c:pt>
                <c:pt idx="20">
                  <c:v>4.7942024100000005</c:v>
                </c:pt>
                <c:pt idx="21">
                  <c:v>4.6757459565000001</c:v>
                </c:pt>
                <c:pt idx="22">
                  <c:v>4.6302906984999996</c:v>
                </c:pt>
                <c:pt idx="23">
                  <c:v>4.5351338495000002</c:v>
                </c:pt>
                <c:pt idx="24">
                  <c:v>4.50563132</c:v>
                </c:pt>
                <c:pt idx="25">
                  <c:v>4.4744571835000002</c:v>
                </c:pt>
                <c:pt idx="26">
                  <c:v>4.4488375799999993</c:v>
                </c:pt>
                <c:pt idx="27">
                  <c:v>4.3765657835000003</c:v>
                </c:pt>
                <c:pt idx="28">
                  <c:v>4.3716971344999997</c:v>
                </c:pt>
                <c:pt idx="29">
                  <c:v>4.3521008395000003</c:v>
                </c:pt>
                <c:pt idx="30">
                  <c:v>4.3072295340000002</c:v>
                </c:pt>
                <c:pt idx="31">
                  <c:v>4.2205148115000002</c:v>
                </c:pt>
                <c:pt idx="32">
                  <c:v>4.2205148115000002</c:v>
                </c:pt>
                <c:pt idx="33">
                  <c:v>4.2205148115000002</c:v>
                </c:pt>
                <c:pt idx="34">
                  <c:v>4.2205148115000002</c:v>
                </c:pt>
                <c:pt idx="35">
                  <c:v>4.1817677194999998</c:v>
                </c:pt>
                <c:pt idx="36">
                  <c:v>4.1715387425000001</c:v>
                </c:pt>
                <c:pt idx="37">
                  <c:v>4.1403961119999995</c:v>
                </c:pt>
                <c:pt idx="38">
                  <c:v>4.1403961119999995</c:v>
                </c:pt>
                <c:pt idx="39">
                  <c:v>4.1403834034999996</c:v>
                </c:pt>
                <c:pt idx="40">
                  <c:v>4.1403834034999996</c:v>
                </c:pt>
                <c:pt idx="41">
                  <c:v>4.1403834034999996</c:v>
                </c:pt>
                <c:pt idx="42">
                  <c:v>4.1403834034999996</c:v>
                </c:pt>
                <c:pt idx="43">
                  <c:v>4.1228711365000006</c:v>
                </c:pt>
                <c:pt idx="44">
                  <c:v>4.1228711365000006</c:v>
                </c:pt>
                <c:pt idx="45">
                  <c:v>4.1403834034999996</c:v>
                </c:pt>
                <c:pt idx="46">
                  <c:v>4.1403834034999996</c:v>
                </c:pt>
                <c:pt idx="47">
                  <c:v>4.1403834034999996</c:v>
                </c:pt>
                <c:pt idx="48">
                  <c:v>4.1228711365000006</c:v>
                </c:pt>
                <c:pt idx="49">
                  <c:v>4.1228711365000006</c:v>
                </c:pt>
                <c:pt idx="50">
                  <c:v>4.1403834034999996</c:v>
                </c:pt>
                <c:pt idx="51">
                  <c:v>4.1403834034999996</c:v>
                </c:pt>
                <c:pt idx="52">
                  <c:v>4.1403834034999996</c:v>
                </c:pt>
                <c:pt idx="53">
                  <c:v>4.1536575200000003</c:v>
                </c:pt>
                <c:pt idx="54">
                  <c:v>4.1709042414999997</c:v>
                </c:pt>
                <c:pt idx="55">
                  <c:v>4.2005254389999997</c:v>
                </c:pt>
                <c:pt idx="56">
                  <c:v>4.2410001194999998</c:v>
                </c:pt>
                <c:pt idx="57">
                  <c:v>4.2410001194999998</c:v>
                </c:pt>
                <c:pt idx="58">
                  <c:v>4.2506184544999996</c:v>
                </c:pt>
                <c:pt idx="59">
                  <c:v>4.2511140335000004</c:v>
                </c:pt>
                <c:pt idx="60">
                  <c:v>4.2826976504999994</c:v>
                </c:pt>
                <c:pt idx="61">
                  <c:v>4.2826976504999994</c:v>
                </c:pt>
                <c:pt idx="62">
                  <c:v>4.3109515135000001</c:v>
                </c:pt>
                <c:pt idx="63">
                  <c:v>4.4582867069999992</c:v>
                </c:pt>
                <c:pt idx="64">
                  <c:v>4.499753353</c:v>
                </c:pt>
                <c:pt idx="65">
                  <c:v>4.5275711379999999</c:v>
                </c:pt>
                <c:pt idx="66">
                  <c:v>4.5275711379999999</c:v>
                </c:pt>
                <c:pt idx="67">
                  <c:v>4.5351129080000003</c:v>
                </c:pt>
                <c:pt idx="68">
                  <c:v>4.5530028554999999</c:v>
                </c:pt>
                <c:pt idx="69">
                  <c:v>4.5530028554999999</c:v>
                </c:pt>
                <c:pt idx="70">
                  <c:v>4.6741753885000001</c:v>
                </c:pt>
                <c:pt idx="71">
                  <c:v>4.6801288175</c:v>
                </c:pt>
                <c:pt idx="72">
                  <c:v>4.7014335174999999</c:v>
                </c:pt>
                <c:pt idx="73">
                  <c:v>4.7547376860000004</c:v>
                </c:pt>
                <c:pt idx="74">
                  <c:v>4.773357259</c:v>
                </c:pt>
                <c:pt idx="75">
                  <c:v>4.7966696774999997</c:v>
                </c:pt>
                <c:pt idx="76">
                  <c:v>4.8198930784999998</c:v>
                </c:pt>
                <c:pt idx="77">
                  <c:v>4.8501709794999996</c:v>
                </c:pt>
                <c:pt idx="78">
                  <c:v>4.8711710339999996</c:v>
                </c:pt>
                <c:pt idx="79">
                  <c:v>4.8920933079999998</c:v>
                </c:pt>
                <c:pt idx="80">
                  <c:v>4.9316050209999993</c:v>
                </c:pt>
                <c:pt idx="81">
                  <c:v>4.9316050209999993</c:v>
                </c:pt>
                <c:pt idx="82">
                  <c:v>5.0850965200000005</c:v>
                </c:pt>
                <c:pt idx="83">
                  <c:v>5.1353840999999996</c:v>
                </c:pt>
                <c:pt idx="84">
                  <c:v>5.1928946304999997</c:v>
                </c:pt>
                <c:pt idx="85">
                  <c:v>5.1928946304999997</c:v>
                </c:pt>
                <c:pt idx="86">
                  <c:v>5.2003920655</c:v>
                </c:pt>
                <c:pt idx="87">
                  <c:v>5.2664546625000002</c:v>
                </c:pt>
                <c:pt idx="88">
                  <c:v>5.2893011120000004</c:v>
                </c:pt>
                <c:pt idx="89">
                  <c:v>5.2893011120000004</c:v>
                </c:pt>
                <c:pt idx="90">
                  <c:v>5.2902855019999997</c:v>
                </c:pt>
                <c:pt idx="91">
                  <c:v>5.2902855019999997</c:v>
                </c:pt>
                <c:pt idx="92">
                  <c:v>5.3158122599999995</c:v>
                </c:pt>
                <c:pt idx="93">
                  <c:v>5.3158122599999995</c:v>
                </c:pt>
                <c:pt idx="94">
                  <c:v>5.3158122599999995</c:v>
                </c:pt>
                <c:pt idx="95">
                  <c:v>5.3158122599999995</c:v>
                </c:pt>
                <c:pt idx="96">
                  <c:v>5.4720118785</c:v>
                </c:pt>
                <c:pt idx="97">
                  <c:v>5.6566074494999992</c:v>
                </c:pt>
                <c:pt idx="98">
                  <c:v>5.6566074494999992</c:v>
                </c:pt>
                <c:pt idx="99">
                  <c:v>5.6681710914999996</c:v>
                </c:pt>
                <c:pt idx="100">
                  <c:v>5.7184565984999995</c:v>
                </c:pt>
                <c:pt idx="101">
                  <c:v>5.7184565984999995</c:v>
                </c:pt>
                <c:pt idx="102">
                  <c:v>5.7184565984999995</c:v>
                </c:pt>
                <c:pt idx="103">
                  <c:v>5.7184565984999995</c:v>
                </c:pt>
                <c:pt idx="104">
                  <c:v>5.9063686275</c:v>
                </c:pt>
                <c:pt idx="105">
                  <c:v>5.9063686275</c:v>
                </c:pt>
                <c:pt idx="106">
                  <c:v>5.7184565984999995</c:v>
                </c:pt>
                <c:pt idx="107">
                  <c:v>5.9063686275</c:v>
                </c:pt>
                <c:pt idx="108">
                  <c:v>5.9327874415000004</c:v>
                </c:pt>
                <c:pt idx="109">
                  <c:v>5.9536722370000001</c:v>
                </c:pt>
                <c:pt idx="110">
                  <c:v>5.9714631960000002</c:v>
                </c:pt>
                <c:pt idx="111">
                  <c:v>5.9892541549999994</c:v>
                </c:pt>
                <c:pt idx="112">
                  <c:v>5.9714631960000002</c:v>
                </c:pt>
                <c:pt idx="113">
                  <c:v>5.9892541549999994</c:v>
                </c:pt>
                <c:pt idx="114">
                  <c:v>5.9935899787499993</c:v>
                </c:pt>
                <c:pt idx="115">
                  <c:v>5.9979258024999993</c:v>
                </c:pt>
                <c:pt idx="116">
                  <c:v>6.1490857112499997</c:v>
                </c:pt>
                <c:pt idx="117">
                  <c:v>5.9979258024999993</c:v>
                </c:pt>
                <c:pt idx="118">
                  <c:v>5.993589978749999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C404-4FE1-B257-E0AB7B4E154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89381528"/>
        <c:axId val="589382512"/>
      </c:scatterChart>
      <c:scatterChart>
        <c:scatterStyle val="smoothMarker"/>
        <c:varyColors val="0"/>
        <c:ser>
          <c:idx val="1"/>
          <c:order val="1"/>
          <c:tx>
            <c:strRef>
              <c:f>Data!$G$1</c:f>
              <c:strCache>
                <c:ptCount val="1"/>
                <c:pt idx="0">
                  <c:v>Accélération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Data!$A$2:$A$120</c:f>
              <c:numCache>
                <c:formatCode>General</c:formatCode>
                <c:ptCount val="11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</c:numCache>
            </c:numRef>
          </c:xVal>
          <c:yVal>
            <c:numRef>
              <c:f>Data!$G$2:$G$120</c:f>
              <c:numCache>
                <c:formatCode>General</c:formatCode>
                <c:ptCount val="119"/>
                <c:pt idx="0">
                  <c:v>1</c:v>
                </c:pt>
                <c:pt idx="1">
                  <c:v>1.9523417895884756</c:v>
                </c:pt>
                <c:pt idx="2">
                  <c:v>2.8597339189734439</c:v>
                </c:pt>
                <c:pt idx="3">
                  <c:v>3.7103654619007984</c:v>
                </c:pt>
                <c:pt idx="4">
                  <c:v>4.5841033921248835</c:v>
                </c:pt>
                <c:pt idx="5">
                  <c:v>5.3308217343323427</c:v>
                </c:pt>
                <c:pt idx="6">
                  <c:v>5.9924858107007726</c:v>
                </c:pt>
                <c:pt idx="7">
                  <c:v>6.680545062668382</c:v>
                </c:pt>
                <c:pt idx="8">
                  <c:v>7.3930993433891512</c:v>
                </c:pt>
                <c:pt idx="9">
                  <c:v>7.4666303206882167</c:v>
                </c:pt>
                <c:pt idx="10">
                  <c:v>8.5075023913613048</c:v>
                </c:pt>
                <c:pt idx="11">
                  <c:v>9.256952892282678</c:v>
                </c:pt>
                <c:pt idx="12">
                  <c:v>9.8031036452760691</c:v>
                </c:pt>
                <c:pt idx="13">
                  <c:v>10.078195960434616</c:v>
                </c:pt>
                <c:pt idx="14">
                  <c:v>10.331902049266651</c:v>
                </c:pt>
                <c:pt idx="15">
                  <c:v>10.385371004597427</c:v>
                </c:pt>
                <c:pt idx="16">
                  <c:v>11.563016018143545</c:v>
                </c:pt>
                <c:pt idx="17">
                  <c:v>11.999207446639353</c:v>
                </c:pt>
                <c:pt idx="18">
                  <c:v>12.196891824949889</c:v>
                </c:pt>
                <c:pt idx="19">
                  <c:v>12.553603815317452</c:v>
                </c:pt>
                <c:pt idx="20">
                  <c:v>12.643819195839166</c:v>
                </c:pt>
                <c:pt idx="21">
                  <c:v>12.953763132784431</c:v>
                </c:pt>
                <c:pt idx="22">
                  <c:v>13.03671697480666</c:v>
                </c:pt>
                <c:pt idx="23">
                  <c:v>13.03671697480666</c:v>
                </c:pt>
                <c:pt idx="24">
                  <c:v>13.62288216297843</c:v>
                </c:pt>
                <c:pt idx="25">
                  <c:v>13.702463594495311</c:v>
                </c:pt>
                <c:pt idx="26">
                  <c:v>13.765353420745166</c:v>
                </c:pt>
                <c:pt idx="27">
                  <c:v>13.88677109714452</c:v>
                </c:pt>
                <c:pt idx="28">
                  <c:v>13.903325464790401</c:v>
                </c:pt>
                <c:pt idx="29">
                  <c:v>13.903325464790401</c:v>
                </c:pt>
                <c:pt idx="30">
                  <c:v>13.910820397913318</c:v>
                </c:pt>
                <c:pt idx="31">
                  <c:v>14.025720829156864</c:v>
                </c:pt>
                <c:pt idx="32">
                  <c:v>14.025720829156864</c:v>
                </c:pt>
                <c:pt idx="33">
                  <c:v>14.189338204104205</c:v>
                </c:pt>
                <c:pt idx="34">
                  <c:v>14.244850660438717</c:v>
                </c:pt>
                <c:pt idx="35">
                  <c:v>14.347913391193162</c:v>
                </c:pt>
                <c:pt idx="36">
                  <c:v>14.347913391193162</c:v>
                </c:pt>
                <c:pt idx="37">
                  <c:v>14.419356912094463</c:v>
                </c:pt>
                <c:pt idx="38">
                  <c:v>14.419356912094463</c:v>
                </c:pt>
                <c:pt idx="39">
                  <c:v>14.419356912094463</c:v>
                </c:pt>
                <c:pt idx="40">
                  <c:v>14.419356912094463</c:v>
                </c:pt>
                <c:pt idx="41">
                  <c:v>14.419356912094463</c:v>
                </c:pt>
                <c:pt idx="42">
                  <c:v>14.419356912094463</c:v>
                </c:pt>
                <c:pt idx="43">
                  <c:v>14.419356912094463</c:v>
                </c:pt>
                <c:pt idx="44">
                  <c:v>14.419356912094463</c:v>
                </c:pt>
                <c:pt idx="45">
                  <c:v>14.419356912094463</c:v>
                </c:pt>
                <c:pt idx="46">
                  <c:v>14.419356912094463</c:v>
                </c:pt>
                <c:pt idx="47">
                  <c:v>14.419356912094463</c:v>
                </c:pt>
                <c:pt idx="48">
                  <c:v>14.419356912094463</c:v>
                </c:pt>
                <c:pt idx="49">
                  <c:v>14.397037746496865</c:v>
                </c:pt>
                <c:pt idx="50">
                  <c:v>14.397037746496865</c:v>
                </c:pt>
                <c:pt idx="51">
                  <c:v>14.397037746496865</c:v>
                </c:pt>
                <c:pt idx="52">
                  <c:v>14.397037746496865</c:v>
                </c:pt>
                <c:pt idx="53">
                  <c:v>14.347913391193162</c:v>
                </c:pt>
                <c:pt idx="54">
                  <c:v>14.332429406480257</c:v>
                </c:pt>
                <c:pt idx="55">
                  <c:v>14.298061109342072</c:v>
                </c:pt>
                <c:pt idx="56">
                  <c:v>14.11805801023861</c:v>
                </c:pt>
                <c:pt idx="57">
                  <c:v>14.101337884229979</c:v>
                </c:pt>
                <c:pt idx="58">
                  <c:v>13.961754502635564</c:v>
                </c:pt>
                <c:pt idx="59">
                  <c:v>13.892556773679789</c:v>
                </c:pt>
                <c:pt idx="60">
                  <c:v>13.660952894123156</c:v>
                </c:pt>
                <c:pt idx="61">
                  <c:v>13.388092539736897</c:v>
                </c:pt>
                <c:pt idx="62">
                  <c:v>13.336344727352929</c:v>
                </c:pt>
                <c:pt idx="63">
                  <c:v>13.195219985842453</c:v>
                </c:pt>
                <c:pt idx="64">
                  <c:v>13.195219985842453</c:v>
                </c:pt>
                <c:pt idx="65">
                  <c:v>13.042433765865704</c:v>
                </c:pt>
                <c:pt idx="66">
                  <c:v>13.013471554965118</c:v>
                </c:pt>
                <c:pt idx="67">
                  <c:v>12.97194636672425</c:v>
                </c:pt>
                <c:pt idx="68">
                  <c:v>12.970846399329753</c:v>
                </c:pt>
                <c:pt idx="69">
                  <c:v>12.960966146095357</c:v>
                </c:pt>
                <c:pt idx="70">
                  <c:v>12.78182653022318</c:v>
                </c:pt>
                <c:pt idx="71">
                  <c:v>12.765301294132419</c:v>
                </c:pt>
                <c:pt idx="72">
                  <c:v>12.578765195094523</c:v>
                </c:pt>
                <c:pt idx="73">
                  <c:v>12.453595797294012</c:v>
                </c:pt>
                <c:pt idx="74">
                  <c:v>12.277232702080655</c:v>
                </c:pt>
                <c:pt idx="75">
                  <c:v>12.084124628290128</c:v>
                </c:pt>
                <c:pt idx="76">
                  <c:v>12.055497950819468</c:v>
                </c:pt>
                <c:pt idx="77">
                  <c:v>11.906766298126245</c:v>
                </c:pt>
                <c:pt idx="78">
                  <c:v>11.826472616786855</c:v>
                </c:pt>
                <c:pt idx="79">
                  <c:v>11.826472616786855</c:v>
                </c:pt>
                <c:pt idx="80">
                  <c:v>11.677975636722168</c:v>
                </c:pt>
                <c:pt idx="81">
                  <c:v>11.351477153004739</c:v>
                </c:pt>
                <c:pt idx="82">
                  <c:v>11.29827936835416</c:v>
                </c:pt>
                <c:pt idx="83">
                  <c:v>11.274216320254837</c:v>
                </c:pt>
                <c:pt idx="84">
                  <c:v>11.269885516828689</c:v>
                </c:pt>
                <c:pt idx="85">
                  <c:v>11.068885296200664</c:v>
                </c:pt>
                <c:pt idx="86">
                  <c:v>11.033673283230659</c:v>
                </c:pt>
                <c:pt idx="87">
                  <c:v>11.033673283230659</c:v>
                </c:pt>
                <c:pt idx="88">
                  <c:v>11.033673283230659</c:v>
                </c:pt>
                <c:pt idx="89">
                  <c:v>10.903816069241524</c:v>
                </c:pt>
                <c:pt idx="90">
                  <c:v>10.756009880778549</c:v>
                </c:pt>
                <c:pt idx="91">
                  <c:v>10.736280440194372</c:v>
                </c:pt>
                <c:pt idx="92">
                  <c:v>10.736280440194372</c:v>
                </c:pt>
                <c:pt idx="93">
                  <c:v>10.708753411736682</c:v>
                </c:pt>
                <c:pt idx="94">
                  <c:v>10.708753411736682</c:v>
                </c:pt>
                <c:pt idx="95">
                  <c:v>10.638209519763073</c:v>
                </c:pt>
                <c:pt idx="96">
                  <c:v>10.638209519763073</c:v>
                </c:pt>
                <c:pt idx="97">
                  <c:v>10.638209519763073</c:v>
                </c:pt>
                <c:pt idx="98">
                  <c:v>10.638209519763073</c:v>
                </c:pt>
                <c:pt idx="99">
                  <c:v>10.638209519763073</c:v>
                </c:pt>
                <c:pt idx="100">
                  <c:v>10.638209519763073</c:v>
                </c:pt>
                <c:pt idx="101">
                  <c:v>10.638209519763073</c:v>
                </c:pt>
                <c:pt idx="102">
                  <c:v>10.593418069523691</c:v>
                </c:pt>
                <c:pt idx="103">
                  <c:v>10.549833741746626</c:v>
                </c:pt>
                <c:pt idx="104">
                  <c:v>10.544472482799087</c:v>
                </c:pt>
                <c:pt idx="105">
                  <c:v>9.9390287311191301</c:v>
                </c:pt>
                <c:pt idx="106">
                  <c:v>9.9106226504592048</c:v>
                </c:pt>
                <c:pt idx="107">
                  <c:v>9.8010268948511481</c:v>
                </c:pt>
                <c:pt idx="108">
                  <c:v>9.8010268948511481</c:v>
                </c:pt>
                <c:pt idx="109">
                  <c:v>9.8010268948511481</c:v>
                </c:pt>
                <c:pt idx="110">
                  <c:v>9.5318582986210032</c:v>
                </c:pt>
                <c:pt idx="111">
                  <c:v>9.5056817293803846</c:v>
                </c:pt>
                <c:pt idx="112">
                  <c:v>9.5056817293803846</c:v>
                </c:pt>
                <c:pt idx="113">
                  <c:v>9.180979463032001</c:v>
                </c:pt>
                <c:pt idx="114">
                  <c:v>9.1325329926891641</c:v>
                </c:pt>
                <c:pt idx="115">
                  <c:v>9.1325329926891641</c:v>
                </c:pt>
                <c:pt idx="116">
                  <c:v>9.1325329926891641</c:v>
                </c:pt>
                <c:pt idx="117">
                  <c:v>9.0290189828084877</c:v>
                </c:pt>
                <c:pt idx="118">
                  <c:v>8.925504972927813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C404-4FE1-B257-E0AB7B4E154F}"/>
            </c:ext>
          </c:extLst>
        </c:ser>
        <c:ser>
          <c:idx val="3"/>
          <c:order val="3"/>
          <c:tx>
            <c:strRef>
              <c:f>Data!$I$1</c:f>
              <c:strCache>
                <c:ptCount val="1"/>
                <c:pt idx="0">
                  <c:v>Accélération (recurse)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yVal>
            <c:numRef>
              <c:f>Data!$I$2:$I$120</c:f>
              <c:numCache>
                <c:formatCode>General</c:formatCode>
                <c:ptCount val="119"/>
                <c:pt idx="0">
                  <c:v>1</c:v>
                </c:pt>
                <c:pt idx="1">
                  <c:v>1.9518537946749457</c:v>
                </c:pt>
                <c:pt idx="2">
                  <c:v>2.858715619188831</c:v>
                </c:pt>
                <c:pt idx="3">
                  <c:v>3.7119871754868314</c:v>
                </c:pt>
                <c:pt idx="4">
                  <c:v>4.5022672363487697</c:v>
                </c:pt>
                <c:pt idx="5">
                  <c:v>5.3266610426277099</c:v>
                </c:pt>
                <c:pt idx="6">
                  <c:v>6.0094264748550765</c:v>
                </c:pt>
                <c:pt idx="7">
                  <c:v>6.3255056060965877</c:v>
                </c:pt>
                <c:pt idx="8">
                  <c:v>6.9975015356029928</c:v>
                </c:pt>
                <c:pt idx="9">
                  <c:v>8.0275585188220724</c:v>
                </c:pt>
                <c:pt idx="10">
                  <c:v>8.0585548527427218</c:v>
                </c:pt>
                <c:pt idx="11">
                  <c:v>8.748853403844878</c:v>
                </c:pt>
                <c:pt idx="12">
                  <c:v>9.2104480189247742</c:v>
                </c:pt>
                <c:pt idx="13">
                  <c:v>9.8278411078759067</c:v>
                </c:pt>
                <c:pt idx="14">
                  <c:v>10.554455944241242</c:v>
                </c:pt>
                <c:pt idx="15">
                  <c:v>10.912322929150248</c:v>
                </c:pt>
                <c:pt idx="16">
                  <c:v>11.143547448630226</c:v>
                </c:pt>
                <c:pt idx="17">
                  <c:v>11.548877988341228</c:v>
                </c:pt>
                <c:pt idx="18">
                  <c:v>11.954470068259518</c:v>
                </c:pt>
                <c:pt idx="19">
                  <c:v>12.13730691374559</c:v>
                </c:pt>
                <c:pt idx="20">
                  <c:v>12.178357690679981</c:v>
                </c:pt>
                <c:pt idx="21">
                  <c:v>12.486887083618226</c:v>
                </c:pt>
                <c:pt idx="22">
                  <c:v>12.609470029476597</c:v>
                </c:pt>
                <c:pt idx="23">
                  <c:v>12.874043794084937</c:v>
                </c:pt>
                <c:pt idx="24">
                  <c:v>12.958342048834126</c:v>
                </c:pt>
                <c:pt idx="25">
                  <c:v>13.048624536134195</c:v>
                </c:pt>
                <c:pt idx="26">
                  <c:v>13.123767892308628</c:v>
                </c:pt>
                <c:pt idx="27">
                  <c:v>13.340485366544245</c:v>
                </c:pt>
                <c:pt idx="28">
                  <c:v>13.355342329124472</c:v>
                </c:pt>
                <c:pt idx="29">
                  <c:v>13.415477706901603</c:v>
                </c:pt>
                <c:pt idx="30">
                  <c:v>13.555235756446686</c:v>
                </c:pt>
                <c:pt idx="31">
                  <c:v>13.83374171117987</c:v>
                </c:pt>
                <c:pt idx="32">
                  <c:v>13.83374171117987</c:v>
                </c:pt>
                <c:pt idx="33">
                  <c:v>13.83374171117987</c:v>
                </c:pt>
                <c:pt idx="34">
                  <c:v>13.83374171117987</c:v>
                </c:pt>
                <c:pt idx="35">
                  <c:v>13.961921299034028</c:v>
                </c:pt>
                <c:pt idx="36">
                  <c:v>13.996157148359506</c:v>
                </c:pt>
                <c:pt idx="37">
                  <c:v>14.10143141166683</c:v>
                </c:pt>
                <c:pt idx="38">
                  <c:v>14.10143141166683</c:v>
                </c:pt>
                <c:pt idx="39">
                  <c:v>14.101474694624862</c:v>
                </c:pt>
                <c:pt idx="40">
                  <c:v>14.101474694624862</c:v>
                </c:pt>
                <c:pt idx="41">
                  <c:v>14.101474694624862</c:v>
                </c:pt>
                <c:pt idx="42">
                  <c:v>14.101474694624862</c:v>
                </c:pt>
                <c:pt idx="43">
                  <c:v>14.101474694624862</c:v>
                </c:pt>
                <c:pt idx="44">
                  <c:v>14.101474694624862</c:v>
                </c:pt>
                <c:pt idx="45">
                  <c:v>14.101474694624862</c:v>
                </c:pt>
                <c:pt idx="46">
                  <c:v>14.101474694624862</c:v>
                </c:pt>
                <c:pt idx="47">
                  <c:v>14.101474694624862</c:v>
                </c:pt>
                <c:pt idx="48">
                  <c:v>14.101474694624862</c:v>
                </c:pt>
                <c:pt idx="49">
                  <c:v>14.101474694624862</c:v>
                </c:pt>
                <c:pt idx="50">
                  <c:v>14.101474694624862</c:v>
                </c:pt>
                <c:pt idx="51">
                  <c:v>14.101474694624862</c:v>
                </c:pt>
                <c:pt idx="52">
                  <c:v>14.101474694624862</c:v>
                </c:pt>
                <c:pt idx="53">
                  <c:v>14.056409684566386</c:v>
                </c:pt>
                <c:pt idx="54">
                  <c:v>13.998286321122198</c:v>
                </c:pt>
                <c:pt idx="55">
                  <c:v>13.899573431556121</c:v>
                </c:pt>
                <c:pt idx="56">
                  <c:v>13.76692057188234</c:v>
                </c:pt>
                <c:pt idx="57">
                  <c:v>13.76692057188234</c:v>
                </c:pt>
                <c:pt idx="58">
                  <c:v>13.735768668836661</c:v>
                </c:pt>
                <c:pt idx="59">
                  <c:v>13.734167404215787</c:v>
                </c:pt>
                <c:pt idx="60">
                  <c:v>13.632882018576206</c:v>
                </c:pt>
                <c:pt idx="61">
                  <c:v>13.632882018576206</c:v>
                </c:pt>
                <c:pt idx="62">
                  <c:v>13.54353246786987</c:v>
                </c:pt>
                <c:pt idx="63">
                  <c:v>13.095952689365703</c:v>
                </c:pt>
                <c:pt idx="64">
                  <c:v>12.975269355946853</c:v>
                </c:pt>
                <c:pt idx="65">
                  <c:v>12.895548189286123</c:v>
                </c:pt>
                <c:pt idx="66">
                  <c:v>12.895548189286123</c:v>
                </c:pt>
                <c:pt idx="67">
                  <c:v>12.874103241731243</c:v>
                </c:pt>
                <c:pt idx="68">
                  <c:v>12.823517498999733</c:v>
                </c:pt>
                <c:pt idx="69">
                  <c:v>12.823517498999733</c:v>
                </c:pt>
                <c:pt idx="70">
                  <c:v>12.491082798079733</c:v>
                </c:pt>
                <c:pt idx="71">
                  <c:v>12.475193326342669</c:v>
                </c:pt>
                <c:pt idx="72">
                  <c:v>12.418661579106336</c:v>
                </c:pt>
                <c:pt idx="73">
                  <c:v>12.27943908712612</c:v>
                </c:pt>
                <c:pt idx="74">
                  <c:v>12.231540323200436</c:v>
                </c:pt>
                <c:pt idx="75">
                  <c:v>12.17209349736383</c:v>
                </c:pt>
                <c:pt idx="76">
                  <c:v>12.113445431173377</c:v>
                </c:pt>
                <c:pt idx="77">
                  <c:v>12.037825478168797</c:v>
                </c:pt>
                <c:pt idx="78">
                  <c:v>11.985929334646313</c:v>
                </c:pt>
                <c:pt idx="79">
                  <c:v>11.93466847719823</c:v>
                </c:pt>
                <c:pt idx="80">
                  <c:v>11.83904865492674</c:v>
                </c:pt>
                <c:pt idx="81">
                  <c:v>11.83904865492674</c:v>
                </c:pt>
                <c:pt idx="82">
                  <c:v>11.48169195232896</c:v>
                </c:pt>
                <c:pt idx="83">
                  <c:v>11.369258979187167</c:v>
                </c:pt>
                <c:pt idx="84">
                  <c:v>11.243346138313292</c:v>
                </c:pt>
                <c:pt idx="85">
                  <c:v>11.243346138313292</c:v>
                </c:pt>
                <c:pt idx="86">
                  <c:v>11.2271365418458</c:v>
                </c:pt>
                <c:pt idx="87">
                  <c:v>11.086302936629524</c:v>
                </c:pt>
                <c:pt idx="88">
                  <c:v>11.038417090310665</c:v>
                </c:pt>
                <c:pt idx="89">
                  <c:v>11.038417090310665</c:v>
                </c:pt>
                <c:pt idx="90">
                  <c:v>11.036363116589319</c:v>
                </c:pt>
                <c:pt idx="91">
                  <c:v>11.036363116589319</c:v>
                </c:pt>
                <c:pt idx="92">
                  <c:v>10.98336602852487</c:v>
                </c:pt>
                <c:pt idx="93">
                  <c:v>10.98336602852487</c:v>
                </c:pt>
                <c:pt idx="94">
                  <c:v>10.98336602852487</c:v>
                </c:pt>
                <c:pt idx="95">
                  <c:v>10.98336602852487</c:v>
                </c:pt>
                <c:pt idx="96">
                  <c:v>10.669843758910986</c:v>
                </c:pt>
                <c:pt idx="97">
                  <c:v>10.321648145419891</c:v>
                </c:pt>
                <c:pt idx="98">
                  <c:v>10.321648145419891</c:v>
                </c:pt>
                <c:pt idx="99">
                  <c:v>10.300590939828021</c:v>
                </c:pt>
                <c:pt idx="100">
                  <c:v>10.21001222704305</c:v>
                </c:pt>
                <c:pt idx="101">
                  <c:v>10.21001222704305</c:v>
                </c:pt>
                <c:pt idx="102">
                  <c:v>10.21001222704305</c:v>
                </c:pt>
                <c:pt idx="103">
                  <c:v>10.21001222704305</c:v>
                </c:pt>
                <c:pt idx="104">
                  <c:v>10.21001222704305</c:v>
                </c:pt>
                <c:pt idx="105">
                  <c:v>9.8851791130437707</c:v>
                </c:pt>
                <c:pt idx="106">
                  <c:v>9.8851791130437707</c:v>
                </c:pt>
                <c:pt idx="107">
                  <c:v>9.8851791130437707</c:v>
                </c:pt>
                <c:pt idx="108">
                  <c:v>9.8411602246343524</c:v>
                </c:pt>
                <c:pt idx="109">
                  <c:v>9.806638569663674</c:v>
                </c:pt>
                <c:pt idx="110">
                  <c:v>9.7774213579026465</c:v>
                </c:pt>
                <c:pt idx="111">
                  <c:v>9.7774213579026465</c:v>
                </c:pt>
                <c:pt idx="112">
                  <c:v>9.7483777244213492</c:v>
                </c:pt>
                <c:pt idx="113">
                  <c:v>9.7483777244213492</c:v>
                </c:pt>
                <c:pt idx="114">
                  <c:v>9.7413256491523743</c:v>
                </c:pt>
                <c:pt idx="115">
                  <c:v>9.7413256491523743</c:v>
                </c:pt>
                <c:pt idx="116">
                  <c:v>9.7413256491523743</c:v>
                </c:pt>
                <c:pt idx="117">
                  <c:v>9.7378047093727869</c:v>
                </c:pt>
                <c:pt idx="118">
                  <c:v>9.734283769593199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C404-4FE1-B257-E0AB7B4E154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89388088"/>
        <c:axId val="589379232"/>
      </c:scatterChart>
      <c:valAx>
        <c:axId val="589381528"/>
        <c:scaling>
          <c:orientation val="minMax"/>
          <c:max val="12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Nombre de worker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9382512"/>
        <c:crosses val="autoZero"/>
        <c:crossBetween val="midCat"/>
        <c:majorUnit val="8"/>
        <c:minorUnit val="1"/>
      </c:valAx>
      <c:valAx>
        <c:axId val="589382512"/>
        <c:scaling>
          <c:orientation val="minMax"/>
          <c:max val="6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Temps d'exécution (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9381528"/>
        <c:crosses val="autoZero"/>
        <c:crossBetween val="midCat"/>
        <c:majorUnit val="5"/>
        <c:minorUnit val="1"/>
      </c:valAx>
      <c:valAx>
        <c:axId val="589379232"/>
        <c:scaling>
          <c:orientation val="minMax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Accélération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9388088"/>
        <c:crosses val="max"/>
        <c:crossBetween val="midCat"/>
        <c:majorUnit val="1"/>
        <c:minorUnit val="0.5"/>
      </c:valAx>
      <c:valAx>
        <c:axId val="589388088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58937923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fr-FR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fr-FR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fr-FR"/>
              <a:t>blender-2.59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fr-FR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Data!$J$1</c:f>
              <c:strCache>
                <c:ptCount val="1"/>
                <c:pt idx="0">
                  <c:v>blender-2.59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Data!$A$2:$A$120</c:f>
              <c:numCache>
                <c:formatCode>General</c:formatCode>
                <c:ptCount val="11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</c:numCache>
            </c:numRef>
          </c:xVal>
          <c:yVal>
            <c:numRef>
              <c:f>Data!$J$2:$J$120</c:f>
              <c:numCache>
                <c:formatCode>General</c:formatCode>
                <c:ptCount val="119"/>
                <c:pt idx="0">
                  <c:v>172.42328950000001</c:v>
                </c:pt>
                <c:pt idx="1">
                  <c:v>88.746237129999997</c:v>
                </c:pt>
                <c:pt idx="2">
                  <c:v>60.536512606499997</c:v>
                </c:pt>
                <c:pt idx="3">
                  <c:v>47.586912783499997</c:v>
                </c:pt>
                <c:pt idx="4">
                  <c:v>38.474424579000001</c:v>
                </c:pt>
                <c:pt idx="5">
                  <c:v>33.859953722500002</c:v>
                </c:pt>
                <c:pt idx="6">
                  <c:v>29.9732270075</c:v>
                </c:pt>
                <c:pt idx="7">
                  <c:v>29.0365275815</c:v>
                </c:pt>
                <c:pt idx="8">
                  <c:v>25.640838585499999</c:v>
                </c:pt>
                <c:pt idx="9">
                  <c:v>23.788562444</c:v>
                </c:pt>
                <c:pt idx="10">
                  <c:v>22.088809265999998</c:v>
                </c:pt>
                <c:pt idx="11">
                  <c:v>20.196432791500001</c:v>
                </c:pt>
                <c:pt idx="12">
                  <c:v>18.808883113500002</c:v>
                </c:pt>
                <c:pt idx="13">
                  <c:v>18.587197940499998</c:v>
                </c:pt>
                <c:pt idx="14">
                  <c:v>18.572797612999999</c:v>
                </c:pt>
                <c:pt idx="15">
                  <c:v>17.7790183585</c:v>
                </c:pt>
                <c:pt idx="16">
                  <c:v>17.7179892825</c:v>
                </c:pt>
                <c:pt idx="17">
                  <c:v>17.140087043499999</c:v>
                </c:pt>
                <c:pt idx="18">
                  <c:v>17.139068164499999</c:v>
                </c:pt>
                <c:pt idx="19">
                  <c:v>16.876145019500001</c:v>
                </c:pt>
                <c:pt idx="20">
                  <c:v>16.569548848499998</c:v>
                </c:pt>
                <c:pt idx="21">
                  <c:v>15.81292749</c:v>
                </c:pt>
                <c:pt idx="22">
                  <c:v>15.797331517499998</c:v>
                </c:pt>
                <c:pt idx="23">
                  <c:v>14.6638682215</c:v>
                </c:pt>
                <c:pt idx="24">
                  <c:v>14.6630553265</c:v>
                </c:pt>
                <c:pt idx="25">
                  <c:v>14.446120474499999</c:v>
                </c:pt>
                <c:pt idx="26">
                  <c:v>14.276512160999999</c:v>
                </c:pt>
                <c:pt idx="27">
                  <c:v>14.042060076</c:v>
                </c:pt>
                <c:pt idx="28">
                  <c:v>13.9776269095</c:v>
                </c:pt>
                <c:pt idx="29">
                  <c:v>13.9776269095</c:v>
                </c:pt>
                <c:pt idx="30">
                  <c:v>13.824295096</c:v>
                </c:pt>
                <c:pt idx="31">
                  <c:v>13.824295096</c:v>
                </c:pt>
                <c:pt idx="32">
                  <c:v>13.824295096</c:v>
                </c:pt>
                <c:pt idx="33">
                  <c:v>13.717033449000001</c:v>
                </c:pt>
                <c:pt idx="34">
                  <c:v>13.588566978499999</c:v>
                </c:pt>
                <c:pt idx="35">
                  <c:v>13.717033449000001</c:v>
                </c:pt>
                <c:pt idx="36">
                  <c:v>13.717033449000001</c:v>
                </c:pt>
                <c:pt idx="37">
                  <c:v>13.717033449000001</c:v>
                </c:pt>
                <c:pt idx="38">
                  <c:v>13.588566978499999</c:v>
                </c:pt>
                <c:pt idx="39">
                  <c:v>13.588566978499999</c:v>
                </c:pt>
                <c:pt idx="40">
                  <c:v>13.717033449000001</c:v>
                </c:pt>
                <c:pt idx="41">
                  <c:v>13.717033449000001</c:v>
                </c:pt>
                <c:pt idx="42">
                  <c:v>13.717033449000001</c:v>
                </c:pt>
                <c:pt idx="43">
                  <c:v>13.8615072625</c:v>
                </c:pt>
                <c:pt idx="44">
                  <c:v>13.987771301999999</c:v>
                </c:pt>
                <c:pt idx="45">
                  <c:v>14.282021</c:v>
                </c:pt>
                <c:pt idx="46">
                  <c:v>14.470954429500001</c:v>
                </c:pt>
                <c:pt idx="47">
                  <c:v>15.299066462500001</c:v>
                </c:pt>
                <c:pt idx="48">
                  <c:v>15.938139463999999</c:v>
                </c:pt>
                <c:pt idx="49">
                  <c:v>16.2238068805</c:v>
                </c:pt>
                <c:pt idx="50">
                  <c:v>16.387623793500001</c:v>
                </c:pt>
                <c:pt idx="51">
                  <c:v>16.423539123499999</c:v>
                </c:pt>
                <c:pt idx="52">
                  <c:v>16.993648851</c:v>
                </c:pt>
                <c:pt idx="53">
                  <c:v>17.263029412000002</c:v>
                </c:pt>
                <c:pt idx="54">
                  <c:v>17.381563174500002</c:v>
                </c:pt>
                <c:pt idx="55">
                  <c:v>17.708185223000001</c:v>
                </c:pt>
                <c:pt idx="56">
                  <c:v>18.297382559500001</c:v>
                </c:pt>
                <c:pt idx="57">
                  <c:v>18.7062045785</c:v>
                </c:pt>
                <c:pt idx="58">
                  <c:v>18.719339005000002</c:v>
                </c:pt>
                <c:pt idx="59">
                  <c:v>19.314287350499999</c:v>
                </c:pt>
                <c:pt idx="60">
                  <c:v>19.648626026999999</c:v>
                </c:pt>
                <c:pt idx="61">
                  <c:v>19.921079106000001</c:v>
                </c:pt>
                <c:pt idx="62">
                  <c:v>20.014435853000002</c:v>
                </c:pt>
                <c:pt idx="63">
                  <c:v>20.198717621</c:v>
                </c:pt>
                <c:pt idx="64">
                  <c:v>20.473673980999997</c:v>
                </c:pt>
                <c:pt idx="65">
                  <c:v>20.7904243845</c:v>
                </c:pt>
                <c:pt idx="66">
                  <c:v>21.638141859500003</c:v>
                </c:pt>
                <c:pt idx="67">
                  <c:v>21.681473910499999</c:v>
                </c:pt>
                <c:pt idx="68">
                  <c:v>21.703107584000001</c:v>
                </c:pt>
                <c:pt idx="69">
                  <c:v>21.840671564499999</c:v>
                </c:pt>
                <c:pt idx="70">
                  <c:v>22.110292744500001</c:v>
                </c:pt>
                <c:pt idx="71">
                  <c:v>22.216278185</c:v>
                </c:pt>
                <c:pt idx="72">
                  <c:v>23.668896070500001</c:v>
                </c:pt>
                <c:pt idx="73">
                  <c:v>24.067621965000001</c:v>
                </c:pt>
                <c:pt idx="74">
                  <c:v>24.451814259500001</c:v>
                </c:pt>
                <c:pt idx="75">
                  <c:v>24.990561663999998</c:v>
                </c:pt>
                <c:pt idx="76">
                  <c:v>24.998720953999999</c:v>
                </c:pt>
                <c:pt idx="77">
                  <c:v>25.185000246999998</c:v>
                </c:pt>
                <c:pt idx="78">
                  <c:v>25.295901420500002</c:v>
                </c:pt>
                <c:pt idx="79">
                  <c:v>25.5543168395</c:v>
                </c:pt>
                <c:pt idx="80">
                  <c:v>25.634605665000002</c:v>
                </c:pt>
                <c:pt idx="81">
                  <c:v>26.441905021</c:v>
                </c:pt>
                <c:pt idx="82">
                  <c:v>26.802706055500003</c:v>
                </c:pt>
                <c:pt idx="83">
                  <c:v>26.927870879</c:v>
                </c:pt>
                <c:pt idx="84">
                  <c:v>26.927870879</c:v>
                </c:pt>
                <c:pt idx="85">
                  <c:v>27.7550370065</c:v>
                </c:pt>
                <c:pt idx="86">
                  <c:v>27.868704612999998</c:v>
                </c:pt>
                <c:pt idx="87">
                  <c:v>27.868704612999998</c:v>
                </c:pt>
                <c:pt idx="88">
                  <c:v>28.096129202</c:v>
                </c:pt>
                <c:pt idx="89">
                  <c:v>28.412550694</c:v>
                </c:pt>
                <c:pt idx="90">
                  <c:v>28.696838268999997</c:v>
                </c:pt>
                <c:pt idx="91">
                  <c:v>29.113060818499999</c:v>
                </c:pt>
                <c:pt idx="92">
                  <c:v>29.3349227205</c:v>
                </c:pt>
                <c:pt idx="93">
                  <c:v>29.392430216000001</c:v>
                </c:pt>
                <c:pt idx="94">
                  <c:v>30.007936823999998</c:v>
                </c:pt>
                <c:pt idx="95">
                  <c:v>31.975692688999999</c:v>
                </c:pt>
                <c:pt idx="96">
                  <c:v>32.156335537499999</c:v>
                </c:pt>
                <c:pt idx="97">
                  <c:v>32.166789640499999</c:v>
                </c:pt>
                <c:pt idx="98">
                  <c:v>32.312558699</c:v>
                </c:pt>
                <c:pt idx="99">
                  <c:v>32.420021882</c:v>
                </c:pt>
                <c:pt idx="100">
                  <c:v>32.7680882935</c:v>
                </c:pt>
                <c:pt idx="101">
                  <c:v>33.626565720000002</c:v>
                </c:pt>
                <c:pt idx="102">
                  <c:v>34.078661772000004</c:v>
                </c:pt>
                <c:pt idx="103">
                  <c:v>34.100527337999999</c:v>
                </c:pt>
                <c:pt idx="104">
                  <c:v>34.223034910999999</c:v>
                </c:pt>
                <c:pt idx="105">
                  <c:v>34.701247218999995</c:v>
                </c:pt>
                <c:pt idx="106">
                  <c:v>34.766076290500003</c:v>
                </c:pt>
                <c:pt idx="107">
                  <c:v>34.855226764999998</c:v>
                </c:pt>
                <c:pt idx="108">
                  <c:v>35.480263608499996</c:v>
                </c:pt>
                <c:pt idx="109">
                  <c:v>35.577072205500002</c:v>
                </c:pt>
                <c:pt idx="110">
                  <c:v>35.641224859499999</c:v>
                </c:pt>
                <c:pt idx="111">
                  <c:v>35.705377513499997</c:v>
                </c:pt>
                <c:pt idx="112">
                  <c:v>35.783062255749996</c:v>
                </c:pt>
                <c:pt idx="113">
                  <c:v>35.860746997999996</c:v>
                </c:pt>
                <c:pt idx="114">
                  <c:v>36.18652499425</c:v>
                </c:pt>
                <c:pt idx="115">
                  <c:v>36.512302990500004</c:v>
                </c:pt>
                <c:pt idx="116">
                  <c:v>36.5211217895</c:v>
                </c:pt>
                <c:pt idx="117">
                  <c:v>36.529940588499997</c:v>
                </c:pt>
                <c:pt idx="118">
                  <c:v>36.8632689024999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2C13-4061-B083-C154BF7FF2E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89381528"/>
        <c:axId val="589382512"/>
      </c:scatterChart>
      <c:scatterChart>
        <c:scatterStyle val="smoothMarker"/>
        <c:varyColors val="0"/>
        <c:ser>
          <c:idx val="1"/>
          <c:order val="1"/>
          <c:tx>
            <c:strRef>
              <c:f>Data!$K$1</c:f>
              <c:strCache>
                <c:ptCount val="1"/>
                <c:pt idx="0">
                  <c:v>Accélération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Data!$A$2:$A$120</c:f>
              <c:numCache>
                <c:formatCode>General</c:formatCode>
                <c:ptCount val="11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</c:numCache>
            </c:numRef>
          </c:xVal>
          <c:yVal>
            <c:numRef>
              <c:f>Data!$K$2:$K$120</c:f>
              <c:numCache>
                <c:formatCode>General</c:formatCode>
                <c:ptCount val="119"/>
                <c:pt idx="0">
                  <c:v>1</c:v>
                </c:pt>
                <c:pt idx="1">
                  <c:v>1.9428800034352511</c:v>
                </c:pt>
                <c:pt idx="2">
                  <c:v>2.8482527664054169</c:v>
                </c:pt>
                <c:pt idx="3">
                  <c:v>3.6233342197349905</c:v>
                </c:pt>
                <c:pt idx="4">
                  <c:v>4.4815040481232202</c:v>
                </c:pt>
                <c:pt idx="5">
                  <c:v>5.0922482326201299</c:v>
                </c:pt>
                <c:pt idx="6">
                  <c:v>5.7525767731601167</c:v>
                </c:pt>
                <c:pt idx="7">
                  <c:v>5.938151144830961</c:v>
                </c:pt>
                <c:pt idx="8">
                  <c:v>6.724557347258763</c:v>
                </c:pt>
                <c:pt idx="9">
                  <c:v>7.2481592742687555</c:v>
                </c:pt>
                <c:pt idx="10">
                  <c:v>7.8059114651055914</c:v>
                </c:pt>
                <c:pt idx="11">
                  <c:v>8.5373140534286414</c:v>
                </c:pt>
                <c:pt idx="12">
                  <c:v>9.1671200495814595</c:v>
                </c:pt>
                <c:pt idx="13">
                  <c:v>9.2764541515051953</c:v>
                </c:pt>
                <c:pt idx="14">
                  <c:v>9.283646604715738</c:v>
                </c:pt>
                <c:pt idx="15">
                  <c:v>9.6981332727836396</c:v>
                </c:pt>
                <c:pt idx="16">
                  <c:v>9.7315381983158744</c:v>
                </c:pt>
                <c:pt idx="17">
                  <c:v>10.059650751037916</c:v>
                </c:pt>
                <c:pt idx="18">
                  <c:v>10.06024877461768</c:v>
                </c:pt>
                <c:pt idx="19">
                  <c:v>10.216983161780657</c:v>
                </c:pt>
                <c:pt idx="20">
                  <c:v>10.406034049358507</c:v>
                </c:pt>
                <c:pt idx="21">
                  <c:v>10.903944864670976</c:v>
                </c:pt>
                <c:pt idx="22">
                  <c:v>10.914709823554226</c:v>
                </c:pt>
                <c:pt idx="23">
                  <c:v>11.758376909524795</c:v>
                </c:pt>
                <c:pt idx="24">
                  <c:v>11.759028774063598</c:v>
                </c:pt>
                <c:pt idx="25">
                  <c:v>11.935612042302854</c:v>
                </c:pt>
                <c:pt idx="26">
                  <c:v>12.077409913257314</c:v>
                </c:pt>
                <c:pt idx="27">
                  <c:v>12.279059380660067</c:v>
                </c:pt>
                <c:pt idx="28">
                  <c:v>12.335662599694317</c:v>
                </c:pt>
                <c:pt idx="29">
                  <c:v>12.335662599694317</c:v>
                </c:pt>
                <c:pt idx="30">
                  <c:v>12.472483284148783</c:v>
                </c:pt>
                <c:pt idx="31">
                  <c:v>12.472483284148783</c:v>
                </c:pt>
                <c:pt idx="32">
                  <c:v>12.472483284148783</c:v>
                </c:pt>
                <c:pt idx="33">
                  <c:v>12.472483284148783</c:v>
                </c:pt>
                <c:pt idx="34">
                  <c:v>12.472483284148783</c:v>
                </c:pt>
                <c:pt idx="35">
                  <c:v>12.472483284148783</c:v>
                </c:pt>
                <c:pt idx="36">
                  <c:v>12.472483284148783</c:v>
                </c:pt>
                <c:pt idx="37">
                  <c:v>12.472483284148783</c:v>
                </c:pt>
                <c:pt idx="38">
                  <c:v>12.472483284148783</c:v>
                </c:pt>
                <c:pt idx="39">
                  <c:v>12.472483284148783</c:v>
                </c:pt>
                <c:pt idx="40">
                  <c:v>12.472483284148783</c:v>
                </c:pt>
                <c:pt idx="41">
                  <c:v>12.472483284148783</c:v>
                </c:pt>
                <c:pt idx="42">
                  <c:v>12.472483284148783</c:v>
                </c:pt>
                <c:pt idx="43">
                  <c:v>12.439000047741022</c:v>
                </c:pt>
                <c:pt idx="44">
                  <c:v>12.326716370845054</c:v>
                </c:pt>
                <c:pt idx="45">
                  <c:v>12.072751433428085</c:v>
                </c:pt>
                <c:pt idx="46">
                  <c:v>11.915129049712416</c:v>
                </c:pt>
                <c:pt idx="47">
                  <c:v>11.270183701903113</c:v>
                </c:pt>
                <c:pt idx="48">
                  <c:v>10.818282139484234</c:v>
                </c:pt>
                <c:pt idx="49">
                  <c:v>10.627794744477759</c:v>
                </c:pt>
                <c:pt idx="50">
                  <c:v>10.521555270776359</c:v>
                </c:pt>
                <c:pt idx="51">
                  <c:v>10.498546519323851</c:v>
                </c:pt>
                <c:pt idx="52">
                  <c:v>10.146337082271396</c:v>
                </c:pt>
                <c:pt idx="53">
                  <c:v>9.9880087894737581</c:v>
                </c:pt>
                <c:pt idx="54">
                  <c:v>9.9198954529565739</c:v>
                </c:pt>
                <c:pt idx="55">
                  <c:v>9.7369260219873173</c:v>
                </c:pt>
                <c:pt idx="56">
                  <c:v>9.4233855000467184</c:v>
                </c:pt>
                <c:pt idx="57">
                  <c:v>9.2174384587975133</c:v>
                </c:pt>
                <c:pt idx="58">
                  <c:v>9.2109710419767037</c:v>
                </c:pt>
                <c:pt idx="59">
                  <c:v>8.9272405639929762</c:v>
                </c:pt>
                <c:pt idx="60">
                  <c:v>8.7753357035278672</c:v>
                </c:pt>
                <c:pt idx="61">
                  <c:v>8.6553187496789814</c:v>
                </c:pt>
                <c:pt idx="62">
                  <c:v>8.6149462701020951</c:v>
                </c:pt>
                <c:pt idx="63">
                  <c:v>8.5363483333583865</c:v>
                </c:pt>
                <c:pt idx="64">
                  <c:v>8.4217072939626014</c:v>
                </c:pt>
                <c:pt idx="65">
                  <c:v>8.2933992260661942</c:v>
                </c:pt>
                <c:pt idx="66">
                  <c:v>7.968488727894135</c:v>
                </c:pt>
                <c:pt idx="67">
                  <c:v>7.9525631057996522</c:v>
                </c:pt>
                <c:pt idx="68">
                  <c:v>7.9446359850841901</c:v>
                </c:pt>
                <c:pt idx="69">
                  <c:v>7.894596509580694</c:v>
                </c:pt>
                <c:pt idx="70">
                  <c:v>7.798326846798119</c:v>
                </c:pt>
                <c:pt idx="71">
                  <c:v>7.7611239859436436</c:v>
                </c:pt>
                <c:pt idx="72">
                  <c:v>7.284804875834566</c:v>
                </c:pt>
                <c:pt idx="73">
                  <c:v>7.164118239464794</c:v>
                </c:pt>
                <c:pt idx="74">
                  <c:v>7.0515540348099215</c:v>
                </c:pt>
                <c:pt idx="75">
                  <c:v>6.8995363857061021</c:v>
                </c:pt>
                <c:pt idx="76">
                  <c:v>6.8972844577638632</c:v>
                </c:pt>
                <c:pt idx="77">
                  <c:v>6.8462691208644646</c:v>
                </c:pt>
                <c:pt idx="78">
                  <c:v>6.8162540102353022</c:v>
                </c:pt>
                <c:pt idx="79">
                  <c:v>6.74732533774805</c:v>
                </c:pt>
                <c:pt idx="80">
                  <c:v>6.7261923882611825</c:v>
                </c:pt>
                <c:pt idx="81">
                  <c:v>6.5208346132043999</c:v>
                </c:pt>
                <c:pt idx="82">
                  <c:v>6.4330552722163734</c:v>
                </c:pt>
                <c:pt idx="83">
                  <c:v>6.4031534566836559</c:v>
                </c:pt>
                <c:pt idx="84">
                  <c:v>6.4031534566836559</c:v>
                </c:pt>
                <c:pt idx="85">
                  <c:v>6.2123242516167387</c:v>
                </c:pt>
                <c:pt idx="86">
                  <c:v>6.1869861514685978</c:v>
                </c:pt>
                <c:pt idx="87">
                  <c:v>6.1869861514685978</c:v>
                </c:pt>
                <c:pt idx="88">
                  <c:v>6.1369054883092646</c:v>
                </c:pt>
                <c:pt idx="89">
                  <c:v>6.068560734197348</c:v>
                </c:pt>
                <c:pt idx="90">
                  <c:v>6.00844204102658</c:v>
                </c:pt>
                <c:pt idx="91">
                  <c:v>5.9225407652922915</c:v>
                </c:pt>
                <c:pt idx="92">
                  <c:v>5.8777482096281837</c:v>
                </c:pt>
                <c:pt idx="93">
                  <c:v>5.8662481541298357</c:v>
                </c:pt>
                <c:pt idx="94">
                  <c:v>5.7459228373907356</c:v>
                </c:pt>
                <c:pt idx="95">
                  <c:v>5.3923238247569092</c:v>
                </c:pt>
                <c:pt idx="96">
                  <c:v>5.362031668655896</c:v>
                </c:pt>
                <c:pt idx="97">
                  <c:v>5.3602890256386759</c:v>
                </c:pt>
                <c:pt idx="98">
                  <c:v>5.3361075830041313</c:v>
                </c:pt>
                <c:pt idx="99">
                  <c:v>5.3184198988999318</c:v>
                </c:pt>
                <c:pt idx="100">
                  <c:v>5.2619270296034495</c:v>
                </c:pt>
                <c:pt idx="101">
                  <c:v>5.1275914089986347</c:v>
                </c:pt>
                <c:pt idx="102">
                  <c:v>5.0595674986764854</c:v>
                </c:pt>
                <c:pt idx="103">
                  <c:v>5.0563232583168807</c:v>
                </c:pt>
                <c:pt idx="104">
                  <c:v>5.0382232303009324</c:v>
                </c:pt>
                <c:pt idx="105">
                  <c:v>4.9687922861052956</c:v>
                </c:pt>
                <c:pt idx="106">
                  <c:v>4.9595268692174939</c:v>
                </c:pt>
                <c:pt idx="107">
                  <c:v>4.9468417079168017</c:v>
                </c:pt>
                <c:pt idx="108">
                  <c:v>4.8596958411180635</c:v>
                </c:pt>
                <c:pt idx="109">
                  <c:v>4.8464721465569163</c:v>
                </c:pt>
                <c:pt idx="110">
                  <c:v>4.8377487075627652</c:v>
                </c:pt>
                <c:pt idx="111">
                  <c:v>4.8290566157662882</c:v>
                </c:pt>
                <c:pt idx="112">
                  <c:v>4.8185727724376983</c:v>
                </c:pt>
                <c:pt idx="113">
                  <c:v>4.8081343511783592</c:v>
                </c:pt>
                <c:pt idx="114">
                  <c:v>4.7648479517554634</c:v>
                </c:pt>
                <c:pt idx="115">
                  <c:v>4.7435909713540534</c:v>
                </c:pt>
                <c:pt idx="116">
                  <c:v>4.7223339909526434</c:v>
                </c:pt>
                <c:pt idx="117">
                  <c:v>4.7217638371315598</c:v>
                </c:pt>
                <c:pt idx="118">
                  <c:v>4.721193683310476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2C13-4061-B083-C154BF7FF2E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85571040"/>
        <c:axId val="585570384"/>
      </c:scatterChart>
      <c:valAx>
        <c:axId val="589381528"/>
        <c:scaling>
          <c:orientation val="minMax"/>
          <c:max val="12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Nombre de worker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9382512"/>
        <c:crosses val="autoZero"/>
        <c:crossBetween val="midCat"/>
        <c:majorUnit val="8"/>
        <c:minorUnit val="1"/>
      </c:valAx>
      <c:valAx>
        <c:axId val="589382512"/>
        <c:scaling>
          <c:orientation val="minMax"/>
          <c:max val="18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Temps d'exécution (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9381528"/>
        <c:crosses val="autoZero"/>
        <c:crossBetween val="midCat"/>
        <c:majorUnit val="15"/>
        <c:minorUnit val="2.5"/>
      </c:valAx>
      <c:valAx>
        <c:axId val="585570384"/>
        <c:scaling>
          <c:orientation val="minMax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Accélération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5571040"/>
        <c:crosses val="max"/>
        <c:crossBetween val="midCat"/>
        <c:majorUnit val="1"/>
        <c:minorUnit val="0.5"/>
      </c:valAx>
      <c:valAx>
        <c:axId val="585571040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58557038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fr-FR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fr-FR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5_1">
  <dgm:title val=""/>
  <dgm:desc val=""/>
  <dgm:catLst>
    <dgm:cat type="accent5" pri="11100"/>
  </dgm:catLst>
  <dgm:styleLbl name="node0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5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5">
        <a:alpha val="4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F51064F-F8BB-4003-A199-DAE8B5F465E9}" type="doc">
      <dgm:prSet loTypeId="urn:microsoft.com/office/officeart/2005/8/layout/hierarchy4" loCatId="hierarchy" qsTypeId="urn:microsoft.com/office/officeart/2005/8/quickstyle/simple1" qsCatId="simple" csTypeId="urn:microsoft.com/office/officeart/2005/8/colors/accent5_1" csCatId="accent5" phldr="1"/>
      <dgm:spPr/>
      <dgm:t>
        <a:bodyPr/>
        <a:lstStyle/>
        <a:p>
          <a:endParaRPr lang="fr-FR"/>
        </a:p>
      </dgm:t>
    </dgm:pt>
    <dgm:pt modelId="{FC569BEA-C442-437F-BAB0-9C04E400A66E}">
      <dgm:prSet phldrT="[Texte]" custT="1"/>
      <dgm:spPr/>
      <dgm:t>
        <a:bodyPr/>
        <a:lstStyle/>
        <a:p>
          <a:r>
            <a:rPr lang="fr-FR" sz="2400" b="1" dirty="0" err="1"/>
            <a:t>dRuby</a:t>
          </a:r>
          <a:br>
            <a:rPr lang="fr-FR" sz="2400" dirty="0"/>
          </a:br>
          <a:r>
            <a:rPr lang="fr-FR" sz="1800" dirty="0"/>
            <a:t>Système d’objets distribués</a:t>
          </a:r>
          <a:endParaRPr lang="fr-FR" sz="2400" dirty="0"/>
        </a:p>
      </dgm:t>
    </dgm:pt>
    <dgm:pt modelId="{E0A1F871-122F-4D8D-BDCB-C34FD97AE971}" type="parTrans" cxnId="{31E3800A-0148-4FDF-B4BD-7A1CAD4E08A0}">
      <dgm:prSet/>
      <dgm:spPr/>
      <dgm:t>
        <a:bodyPr/>
        <a:lstStyle/>
        <a:p>
          <a:endParaRPr lang="fr-FR"/>
        </a:p>
      </dgm:t>
    </dgm:pt>
    <dgm:pt modelId="{47651AEF-BC56-466E-B277-87212D2F1B3A}" type="sibTrans" cxnId="{31E3800A-0148-4FDF-B4BD-7A1CAD4E08A0}">
      <dgm:prSet/>
      <dgm:spPr/>
      <dgm:t>
        <a:bodyPr/>
        <a:lstStyle/>
        <a:p>
          <a:endParaRPr lang="fr-FR"/>
        </a:p>
      </dgm:t>
    </dgm:pt>
    <dgm:pt modelId="{1EDD0089-79FF-4146-BA9A-1FE9EB6930A6}">
      <dgm:prSet phldrT="[Texte]" custT="1"/>
      <dgm:spPr/>
      <dgm:t>
        <a:bodyPr/>
        <a:lstStyle/>
        <a:p>
          <a:r>
            <a:rPr lang="fr-FR" sz="2000" b="1" dirty="0"/>
            <a:t>Ruby</a:t>
          </a:r>
          <a:br>
            <a:rPr lang="fr-FR" sz="2000" dirty="0"/>
          </a:br>
          <a:r>
            <a:rPr lang="fr-FR" sz="1800" dirty="0"/>
            <a:t>Langage de script dynamique orienté objet</a:t>
          </a:r>
          <a:endParaRPr lang="fr-FR" sz="2000" dirty="0"/>
        </a:p>
      </dgm:t>
    </dgm:pt>
    <dgm:pt modelId="{B5884A1C-1CC6-47FD-81AD-23E3C33255D2}" type="parTrans" cxnId="{ABBCD5AF-E6A9-4710-8E7F-EB60E4183706}">
      <dgm:prSet/>
      <dgm:spPr/>
      <dgm:t>
        <a:bodyPr/>
        <a:lstStyle/>
        <a:p>
          <a:endParaRPr lang="fr-FR"/>
        </a:p>
      </dgm:t>
    </dgm:pt>
    <dgm:pt modelId="{3057C565-0FB2-4DAC-AB95-5528F3F22E97}" type="sibTrans" cxnId="{ABBCD5AF-E6A9-4710-8E7F-EB60E4183706}">
      <dgm:prSet/>
      <dgm:spPr/>
      <dgm:t>
        <a:bodyPr/>
        <a:lstStyle/>
        <a:p>
          <a:endParaRPr lang="fr-FR"/>
        </a:p>
      </dgm:t>
    </dgm:pt>
    <dgm:pt modelId="{7A4C9C16-8092-4DC9-8159-2D46246EED6C}">
      <dgm:prSet phldrT="[Texte]" custT="1"/>
      <dgm:spPr/>
      <dgm:t>
        <a:bodyPr/>
        <a:lstStyle/>
        <a:p>
          <a:r>
            <a:rPr lang="fr-FR" sz="2000" b="1" dirty="0" err="1"/>
            <a:t>Rinda</a:t>
          </a:r>
          <a:br>
            <a:rPr lang="fr-FR" sz="2000" dirty="0"/>
          </a:br>
          <a:r>
            <a:rPr lang="fr-FR" sz="1800" dirty="0"/>
            <a:t>Implémentation des « </a:t>
          </a:r>
          <a:r>
            <a:rPr lang="fr-FR" sz="1800" dirty="0" err="1"/>
            <a:t>tuple</a:t>
          </a:r>
          <a:r>
            <a:rPr lang="fr-FR" sz="1800" dirty="0"/>
            <a:t> </a:t>
          </a:r>
          <a:r>
            <a:rPr lang="fr-FR" sz="1800" dirty="0" err="1"/>
            <a:t>spaces</a:t>
          </a:r>
          <a:r>
            <a:rPr lang="fr-FR" sz="1800" dirty="0"/>
            <a:t> »</a:t>
          </a:r>
          <a:endParaRPr lang="fr-FR" sz="2000" dirty="0"/>
        </a:p>
      </dgm:t>
    </dgm:pt>
    <dgm:pt modelId="{8591DEA4-F8A0-450C-89F2-BCC6835229D5}" type="sibTrans" cxnId="{14F7B501-6B5C-4538-AA11-42D696337DDC}">
      <dgm:prSet/>
      <dgm:spPr/>
      <dgm:t>
        <a:bodyPr/>
        <a:lstStyle/>
        <a:p>
          <a:endParaRPr lang="fr-FR"/>
        </a:p>
      </dgm:t>
    </dgm:pt>
    <dgm:pt modelId="{6E7B051B-AB27-46DF-8C84-5EB907DF2D4B}" type="parTrans" cxnId="{14F7B501-6B5C-4538-AA11-42D696337DDC}">
      <dgm:prSet/>
      <dgm:spPr/>
      <dgm:t>
        <a:bodyPr/>
        <a:lstStyle/>
        <a:p>
          <a:endParaRPr lang="fr-FR"/>
        </a:p>
      </dgm:t>
    </dgm:pt>
    <dgm:pt modelId="{A4259CB7-49C5-4A15-8F58-663828A1615E}" type="pres">
      <dgm:prSet presAssocID="{5F51064F-F8BB-4003-A199-DAE8B5F465E9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C7344B33-6AE2-41E2-8DAE-DD2D19020881}" type="pres">
      <dgm:prSet presAssocID="{7A4C9C16-8092-4DC9-8159-2D46246EED6C}" presName="vertOne" presStyleCnt="0"/>
      <dgm:spPr/>
    </dgm:pt>
    <dgm:pt modelId="{E1CA9B61-3F9B-48D1-8280-810E22397C30}" type="pres">
      <dgm:prSet presAssocID="{7A4C9C16-8092-4DC9-8159-2D46246EED6C}" presName="txOne" presStyleLbl="node0" presStyleIdx="0" presStyleCnt="1">
        <dgm:presLayoutVars>
          <dgm:chPref val="3"/>
        </dgm:presLayoutVars>
      </dgm:prSet>
      <dgm:spPr/>
    </dgm:pt>
    <dgm:pt modelId="{55FC2571-CE26-4B41-8BF1-A90FC4B8066A}" type="pres">
      <dgm:prSet presAssocID="{7A4C9C16-8092-4DC9-8159-2D46246EED6C}" presName="parTransOne" presStyleCnt="0"/>
      <dgm:spPr/>
    </dgm:pt>
    <dgm:pt modelId="{75C5DD54-B844-4042-A164-CA487AC0D3E0}" type="pres">
      <dgm:prSet presAssocID="{7A4C9C16-8092-4DC9-8159-2D46246EED6C}" presName="horzOne" presStyleCnt="0"/>
      <dgm:spPr/>
    </dgm:pt>
    <dgm:pt modelId="{F0F91F4E-F98B-4EBD-8D0A-C76801F49D16}" type="pres">
      <dgm:prSet presAssocID="{FC569BEA-C442-437F-BAB0-9C04E400A66E}" presName="vertTwo" presStyleCnt="0"/>
      <dgm:spPr/>
    </dgm:pt>
    <dgm:pt modelId="{008423DC-5D44-4BF4-BA80-C67A295001EE}" type="pres">
      <dgm:prSet presAssocID="{FC569BEA-C442-437F-BAB0-9C04E400A66E}" presName="txTwo" presStyleLbl="node2" presStyleIdx="0" presStyleCnt="1">
        <dgm:presLayoutVars>
          <dgm:chPref val="3"/>
        </dgm:presLayoutVars>
      </dgm:prSet>
      <dgm:spPr/>
    </dgm:pt>
    <dgm:pt modelId="{46632FDE-6238-4753-8EF7-545E87498E8B}" type="pres">
      <dgm:prSet presAssocID="{FC569BEA-C442-437F-BAB0-9C04E400A66E}" presName="parTransTwo" presStyleCnt="0"/>
      <dgm:spPr/>
    </dgm:pt>
    <dgm:pt modelId="{589F7AAE-E0F1-4F17-BDF2-A57A904C1FA7}" type="pres">
      <dgm:prSet presAssocID="{FC569BEA-C442-437F-BAB0-9C04E400A66E}" presName="horzTwo" presStyleCnt="0"/>
      <dgm:spPr/>
    </dgm:pt>
    <dgm:pt modelId="{8B2645B6-7AD5-494D-A69E-7D41FD0780DF}" type="pres">
      <dgm:prSet presAssocID="{1EDD0089-79FF-4146-BA9A-1FE9EB6930A6}" presName="vertThree" presStyleCnt="0"/>
      <dgm:spPr/>
    </dgm:pt>
    <dgm:pt modelId="{B88ED02B-1A66-403F-B807-45611C57791F}" type="pres">
      <dgm:prSet presAssocID="{1EDD0089-79FF-4146-BA9A-1FE9EB6930A6}" presName="txThree" presStyleLbl="node3" presStyleIdx="0" presStyleCnt="1">
        <dgm:presLayoutVars>
          <dgm:chPref val="3"/>
        </dgm:presLayoutVars>
      </dgm:prSet>
      <dgm:spPr/>
    </dgm:pt>
    <dgm:pt modelId="{5BD996F6-277A-4D4D-B7AD-BA101BD82E29}" type="pres">
      <dgm:prSet presAssocID="{1EDD0089-79FF-4146-BA9A-1FE9EB6930A6}" presName="horzThree" presStyleCnt="0"/>
      <dgm:spPr/>
    </dgm:pt>
  </dgm:ptLst>
  <dgm:cxnLst>
    <dgm:cxn modelId="{880CE857-ADF9-4899-B7E3-D76D01D375B6}" type="presOf" srcId="{1EDD0089-79FF-4146-BA9A-1FE9EB6930A6}" destId="{B88ED02B-1A66-403F-B807-45611C57791F}" srcOrd="0" destOrd="0" presId="urn:microsoft.com/office/officeart/2005/8/layout/hierarchy4"/>
    <dgm:cxn modelId="{ACBFE2FC-DB57-46DA-8A79-61B0C1D3F4BD}" type="presOf" srcId="{7A4C9C16-8092-4DC9-8159-2D46246EED6C}" destId="{E1CA9B61-3F9B-48D1-8280-810E22397C30}" srcOrd="0" destOrd="0" presId="urn:microsoft.com/office/officeart/2005/8/layout/hierarchy4"/>
    <dgm:cxn modelId="{31E3800A-0148-4FDF-B4BD-7A1CAD4E08A0}" srcId="{7A4C9C16-8092-4DC9-8159-2D46246EED6C}" destId="{FC569BEA-C442-437F-BAB0-9C04E400A66E}" srcOrd="0" destOrd="0" parTransId="{E0A1F871-122F-4D8D-BDCB-C34FD97AE971}" sibTransId="{47651AEF-BC56-466E-B277-87212D2F1B3A}"/>
    <dgm:cxn modelId="{40F01629-72FC-4DAC-9EC2-BE956BEA235A}" type="presOf" srcId="{FC569BEA-C442-437F-BAB0-9C04E400A66E}" destId="{008423DC-5D44-4BF4-BA80-C67A295001EE}" srcOrd="0" destOrd="0" presId="urn:microsoft.com/office/officeart/2005/8/layout/hierarchy4"/>
    <dgm:cxn modelId="{5C2E0CA9-E18E-4B8C-8C84-F92A03723122}" type="presOf" srcId="{5F51064F-F8BB-4003-A199-DAE8B5F465E9}" destId="{A4259CB7-49C5-4A15-8F58-663828A1615E}" srcOrd="0" destOrd="0" presId="urn:microsoft.com/office/officeart/2005/8/layout/hierarchy4"/>
    <dgm:cxn modelId="{ABBCD5AF-E6A9-4710-8E7F-EB60E4183706}" srcId="{FC569BEA-C442-437F-BAB0-9C04E400A66E}" destId="{1EDD0089-79FF-4146-BA9A-1FE9EB6930A6}" srcOrd="0" destOrd="0" parTransId="{B5884A1C-1CC6-47FD-81AD-23E3C33255D2}" sibTransId="{3057C565-0FB2-4DAC-AB95-5528F3F22E97}"/>
    <dgm:cxn modelId="{14F7B501-6B5C-4538-AA11-42D696337DDC}" srcId="{5F51064F-F8BB-4003-A199-DAE8B5F465E9}" destId="{7A4C9C16-8092-4DC9-8159-2D46246EED6C}" srcOrd="0" destOrd="0" parTransId="{6E7B051B-AB27-46DF-8C84-5EB907DF2D4B}" sibTransId="{8591DEA4-F8A0-450C-89F2-BCC6835229D5}"/>
    <dgm:cxn modelId="{B2860441-A720-4C73-B8BD-055D16502358}" type="presParOf" srcId="{A4259CB7-49C5-4A15-8F58-663828A1615E}" destId="{C7344B33-6AE2-41E2-8DAE-DD2D19020881}" srcOrd="0" destOrd="0" presId="urn:microsoft.com/office/officeart/2005/8/layout/hierarchy4"/>
    <dgm:cxn modelId="{B6FFAFB2-B209-43C4-915A-41D9C70736FB}" type="presParOf" srcId="{C7344B33-6AE2-41E2-8DAE-DD2D19020881}" destId="{E1CA9B61-3F9B-48D1-8280-810E22397C30}" srcOrd="0" destOrd="0" presId="urn:microsoft.com/office/officeart/2005/8/layout/hierarchy4"/>
    <dgm:cxn modelId="{24B3EEC1-77A8-4F1E-B519-95F965665613}" type="presParOf" srcId="{C7344B33-6AE2-41E2-8DAE-DD2D19020881}" destId="{55FC2571-CE26-4B41-8BF1-A90FC4B8066A}" srcOrd="1" destOrd="0" presId="urn:microsoft.com/office/officeart/2005/8/layout/hierarchy4"/>
    <dgm:cxn modelId="{D3E595E1-D4DF-4F25-A2B4-42A6F555D2FF}" type="presParOf" srcId="{C7344B33-6AE2-41E2-8DAE-DD2D19020881}" destId="{75C5DD54-B844-4042-A164-CA487AC0D3E0}" srcOrd="2" destOrd="0" presId="urn:microsoft.com/office/officeart/2005/8/layout/hierarchy4"/>
    <dgm:cxn modelId="{9489093C-01A8-4F53-B153-285EF4817BD9}" type="presParOf" srcId="{75C5DD54-B844-4042-A164-CA487AC0D3E0}" destId="{F0F91F4E-F98B-4EBD-8D0A-C76801F49D16}" srcOrd="0" destOrd="0" presId="urn:microsoft.com/office/officeart/2005/8/layout/hierarchy4"/>
    <dgm:cxn modelId="{14FED969-D412-428F-A024-33ABA416BE83}" type="presParOf" srcId="{F0F91F4E-F98B-4EBD-8D0A-C76801F49D16}" destId="{008423DC-5D44-4BF4-BA80-C67A295001EE}" srcOrd="0" destOrd="0" presId="urn:microsoft.com/office/officeart/2005/8/layout/hierarchy4"/>
    <dgm:cxn modelId="{9F34EF7E-C96C-47BA-90E1-7065148E00D1}" type="presParOf" srcId="{F0F91F4E-F98B-4EBD-8D0A-C76801F49D16}" destId="{46632FDE-6238-4753-8EF7-545E87498E8B}" srcOrd="1" destOrd="0" presId="urn:microsoft.com/office/officeart/2005/8/layout/hierarchy4"/>
    <dgm:cxn modelId="{2F002BD3-38C2-440E-82A2-6E170683C648}" type="presParOf" srcId="{F0F91F4E-F98B-4EBD-8D0A-C76801F49D16}" destId="{589F7AAE-E0F1-4F17-BDF2-A57A904C1FA7}" srcOrd="2" destOrd="0" presId="urn:microsoft.com/office/officeart/2005/8/layout/hierarchy4"/>
    <dgm:cxn modelId="{D9DF3D45-B922-4E85-A75A-8F76CCC2872E}" type="presParOf" srcId="{589F7AAE-E0F1-4F17-BDF2-A57A904C1FA7}" destId="{8B2645B6-7AD5-494D-A69E-7D41FD0780DF}" srcOrd="0" destOrd="0" presId="urn:microsoft.com/office/officeart/2005/8/layout/hierarchy4"/>
    <dgm:cxn modelId="{117500A0-348D-457D-A593-AD29E42BA428}" type="presParOf" srcId="{8B2645B6-7AD5-494D-A69E-7D41FD0780DF}" destId="{B88ED02B-1A66-403F-B807-45611C57791F}" srcOrd="0" destOrd="0" presId="urn:microsoft.com/office/officeart/2005/8/layout/hierarchy4"/>
    <dgm:cxn modelId="{70BEDE0B-777E-4AE1-8C72-0D845B2328A1}" type="presParOf" srcId="{8B2645B6-7AD5-494D-A69E-7D41FD0780DF}" destId="{5BD996F6-277A-4D4D-B7AD-BA101BD82E29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1CA9B61-3F9B-48D1-8280-810E22397C30}">
      <dsp:nvSpPr>
        <dsp:cNvPr id="0" name=""/>
        <dsp:cNvSpPr/>
      </dsp:nvSpPr>
      <dsp:spPr>
        <a:xfrm>
          <a:off x="2043" y="1925"/>
          <a:ext cx="4180563" cy="126259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2000" b="1" kern="1200" dirty="0" err="1"/>
            <a:t>Rinda</a:t>
          </a:r>
          <a:br>
            <a:rPr lang="fr-FR" sz="2000" kern="1200" dirty="0"/>
          </a:br>
          <a:r>
            <a:rPr lang="fr-FR" sz="1800" kern="1200" dirty="0"/>
            <a:t>Implémentation des « </a:t>
          </a:r>
          <a:r>
            <a:rPr lang="fr-FR" sz="1800" kern="1200" dirty="0" err="1"/>
            <a:t>tuple</a:t>
          </a:r>
          <a:r>
            <a:rPr lang="fr-FR" sz="1800" kern="1200" dirty="0"/>
            <a:t> </a:t>
          </a:r>
          <a:r>
            <a:rPr lang="fr-FR" sz="1800" kern="1200" dirty="0" err="1"/>
            <a:t>spaces</a:t>
          </a:r>
          <a:r>
            <a:rPr lang="fr-FR" sz="1800" kern="1200" dirty="0"/>
            <a:t> »</a:t>
          </a:r>
          <a:endParaRPr lang="fr-FR" sz="2000" kern="1200" dirty="0"/>
        </a:p>
      </dsp:txBody>
      <dsp:txXfrm>
        <a:off x="39023" y="38905"/>
        <a:ext cx="4106603" cy="1188635"/>
      </dsp:txXfrm>
    </dsp:sp>
    <dsp:sp modelId="{008423DC-5D44-4BF4-BA80-C67A295001EE}">
      <dsp:nvSpPr>
        <dsp:cNvPr id="0" name=""/>
        <dsp:cNvSpPr/>
      </dsp:nvSpPr>
      <dsp:spPr>
        <a:xfrm>
          <a:off x="2043" y="1339583"/>
          <a:ext cx="4180563" cy="126259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2400" b="1" kern="1200" dirty="0" err="1"/>
            <a:t>dRuby</a:t>
          </a:r>
          <a:br>
            <a:rPr lang="fr-FR" sz="2400" kern="1200" dirty="0"/>
          </a:br>
          <a:r>
            <a:rPr lang="fr-FR" sz="1800" kern="1200" dirty="0"/>
            <a:t>Système d’objets distribués</a:t>
          </a:r>
          <a:endParaRPr lang="fr-FR" sz="2400" kern="1200" dirty="0"/>
        </a:p>
      </dsp:txBody>
      <dsp:txXfrm>
        <a:off x="39023" y="1376563"/>
        <a:ext cx="4106603" cy="1188635"/>
      </dsp:txXfrm>
    </dsp:sp>
    <dsp:sp modelId="{B88ED02B-1A66-403F-B807-45611C57791F}">
      <dsp:nvSpPr>
        <dsp:cNvPr id="0" name=""/>
        <dsp:cNvSpPr/>
      </dsp:nvSpPr>
      <dsp:spPr>
        <a:xfrm>
          <a:off x="2043" y="2677240"/>
          <a:ext cx="4180563" cy="126259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2000" b="1" kern="1200" dirty="0"/>
            <a:t>Ruby</a:t>
          </a:r>
          <a:br>
            <a:rPr lang="fr-FR" sz="2000" kern="1200" dirty="0"/>
          </a:br>
          <a:r>
            <a:rPr lang="fr-FR" sz="1800" kern="1200" dirty="0"/>
            <a:t>Langage de script dynamique orienté objet</a:t>
          </a:r>
          <a:endParaRPr lang="fr-FR" sz="2000" kern="1200" dirty="0"/>
        </a:p>
      </dsp:txBody>
      <dsp:txXfrm>
        <a:off x="39023" y="2714220"/>
        <a:ext cx="4106603" cy="118863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E9009BC-67F8-4A2F-A82F-2BB8E34074D1}" type="datetimeFigureOut">
              <a:rPr lang="fr-FR" smtClean="0"/>
              <a:t>21/11/2016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not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0A4517F-0DF5-4F41-A979-9A2E4ABC7C27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83738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/>
              <a:t>Modifier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  <p:pic>
        <p:nvPicPr>
          <p:cNvPr id="22" name="Picture 7" descr="https://daks2k3a4ib2z.cloudfront.net/56322f01209e3fe008289d03/5658132cc34a791f57698969_Logo_ENSIMAG_2008.svg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4641" y="6089093"/>
            <a:ext cx="993918" cy="634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re et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tion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e n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e nom cit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rai ou faux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1425146"/>
            <a:ext cx="4184035" cy="4616215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1425147"/>
            <a:ext cx="4184034" cy="4616216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dirty="0"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4" y="1464336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100649"/>
            <a:ext cx="4185623" cy="3940713"/>
          </a:xfrm>
        </p:spPr>
        <p:txBody>
          <a:bodyPr>
            <a:normAutofit/>
          </a:bodyPr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1464336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dirty="0"/>
              <a:t>Modifier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100649"/>
            <a:ext cx="4185617" cy="3940713"/>
          </a:xfrm>
        </p:spPr>
        <p:txBody>
          <a:bodyPr>
            <a:normAutofit/>
          </a:bodyPr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fr-FR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34351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1435497"/>
            <a:ext cx="8596668" cy="4605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3" y="6041362"/>
            <a:ext cx="50602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  <p:pic>
        <p:nvPicPr>
          <p:cNvPr id="18" name="Picture 7" descr="https://daks2k3a4ib2z.cloudfront.net/56322f01209e3fe008289d03/5658132cc34a791f57698969_Logo_ENSIMAG_2008.svg.png"/>
          <p:cNvPicPr>
            <a:picLocks noChangeAspect="1" noChangeArrowheads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4641" y="6089093"/>
            <a:ext cx="993918" cy="634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65" r:id="rId4"/>
    <p:sldLayoutId id="2147483653" r:id="rId5"/>
    <p:sldLayoutId id="2147483654" r:id="rId6"/>
    <p:sldLayoutId id="2147483655" r:id="rId7"/>
    <p:sldLayoutId id="214748366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7" r:id="rId15"/>
    <p:sldLayoutId id="2147483659" r:id="rId16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 err="1"/>
              <a:t>Make</a:t>
            </a:r>
            <a:r>
              <a:rPr lang="fr-FR" dirty="0"/>
              <a:t> Distribué</a:t>
            </a:r>
            <a:br>
              <a:rPr lang="fr-FR" dirty="0"/>
            </a:br>
            <a:r>
              <a:rPr lang="fr-FR" sz="4000" dirty="0" err="1"/>
              <a:t>dRuby</a:t>
            </a:r>
            <a:r>
              <a:rPr lang="fr-FR" sz="4000" dirty="0"/>
              <a:t>/</a:t>
            </a:r>
            <a:r>
              <a:rPr lang="fr-FR" sz="4000" dirty="0" err="1"/>
              <a:t>Rinda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fr-FR" dirty="0"/>
              <a:t>ASSOULINE Daniel</a:t>
            </a:r>
          </a:p>
          <a:p>
            <a:r>
              <a:rPr lang="fr-FR" dirty="0"/>
              <a:t>GIROUX Baptiste</a:t>
            </a:r>
          </a:p>
          <a:p>
            <a:r>
              <a:rPr lang="fr-FR" dirty="0"/>
              <a:t>SIBILLE Gaspard</a:t>
            </a:r>
          </a:p>
          <a:p>
            <a:r>
              <a:rPr lang="fr-FR" dirty="0"/>
              <a:t>TAVERNIER Vincent</a:t>
            </a:r>
          </a:p>
        </p:txBody>
      </p:sp>
      <p:pic>
        <p:nvPicPr>
          <p:cNvPr id="1033" name="Picture 9" descr="https://upload.wikimedia.org/wikipedia/commons/thumb/7/73/Ruby_logo.svg/500px-Ruby_logo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214" y="1496646"/>
            <a:ext cx="2554187" cy="2554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Espace réservé de la date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10" name="Espace réservé du pied de page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11" name="Espace réservé du numéro de diapositive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15052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Technologies utilisées</a:t>
            </a:r>
          </a:p>
        </p:txBody>
      </p:sp>
      <p:sp>
        <p:nvSpPr>
          <p:cNvPr id="10" name="Espace réservé du texte 9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/>
              <a:t>Code de l’application</a:t>
            </a:r>
          </a:p>
        </p:txBody>
      </p:sp>
      <p:sp>
        <p:nvSpPr>
          <p:cNvPr id="11" name="Espace réservé du texte 10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fr-FR" dirty="0"/>
              <a:t>Test et déploiement</a:t>
            </a:r>
          </a:p>
        </p:txBody>
      </p:sp>
      <p:sp>
        <p:nvSpPr>
          <p:cNvPr id="12" name="Espace réservé du contenu 11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fr-FR" dirty="0"/>
              <a:t>Environnement de test : </a:t>
            </a:r>
            <a:r>
              <a:rPr lang="fr-FR" dirty="0" err="1"/>
              <a:t>Vagrant</a:t>
            </a:r>
            <a:endParaRPr lang="fr-FR" dirty="0"/>
          </a:p>
          <a:p>
            <a:r>
              <a:rPr lang="fr-FR" dirty="0"/>
              <a:t>Déploiement simultané : </a:t>
            </a:r>
            <a:r>
              <a:rPr lang="fr-FR" dirty="0" err="1"/>
              <a:t>SSHKit</a:t>
            </a:r>
            <a:endParaRPr lang="fr-FR" dirty="0"/>
          </a:p>
          <a:p>
            <a:endParaRPr lang="fr-FR" dirty="0"/>
          </a:p>
          <a:p>
            <a:r>
              <a:rPr lang="fr-FR" dirty="0"/>
              <a:t>Documentation du code : YARD</a:t>
            </a:r>
          </a:p>
          <a:p>
            <a:r>
              <a:rPr lang="fr-FR" dirty="0"/>
              <a:t>Tests unitaires : </a:t>
            </a:r>
            <a:r>
              <a:rPr lang="fr-FR" dirty="0" err="1"/>
              <a:t>Rspec</a:t>
            </a:r>
            <a:endParaRPr lang="fr-FR" dirty="0"/>
          </a:p>
          <a:p>
            <a:r>
              <a:rPr lang="fr-FR" dirty="0"/>
              <a:t>Profileur : </a:t>
            </a:r>
            <a:r>
              <a:rPr lang="fr-FR" dirty="0" err="1"/>
              <a:t>ruby</a:t>
            </a:r>
            <a:r>
              <a:rPr lang="fr-FR" dirty="0"/>
              <a:t>-prof</a:t>
            </a:r>
          </a:p>
          <a:p>
            <a:r>
              <a:rPr lang="fr-FR" dirty="0" err="1"/>
              <a:t>Task</a:t>
            </a:r>
            <a:r>
              <a:rPr lang="fr-FR" dirty="0"/>
              <a:t> </a:t>
            </a:r>
            <a:r>
              <a:rPr lang="fr-FR" dirty="0" err="1"/>
              <a:t>runner</a:t>
            </a:r>
            <a:r>
              <a:rPr lang="fr-FR" dirty="0"/>
              <a:t> : </a:t>
            </a:r>
            <a:r>
              <a:rPr lang="fr-FR" dirty="0" err="1"/>
              <a:t>Rake</a:t>
            </a:r>
            <a:endParaRPr lang="fr-FR" dirty="0"/>
          </a:p>
          <a:p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</a:t>
            </a:fld>
            <a:endParaRPr lang="en-US" dirty="0"/>
          </a:p>
        </p:txBody>
      </p:sp>
      <p:graphicFrame>
        <p:nvGraphicFramePr>
          <p:cNvPr id="13" name="Espace réservé du contenu 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926950931"/>
              </p:ext>
            </p:extLst>
          </p:nvPr>
        </p:nvGraphicFramePr>
        <p:xfrm>
          <a:off x="676275" y="2100263"/>
          <a:ext cx="4184650" cy="39417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239547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Architecture du systèm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</a:t>
            </a:fld>
            <a:endParaRPr lang="en-US" dirty="0"/>
          </a:p>
        </p:txBody>
      </p:sp>
      <p:graphicFrame>
        <p:nvGraphicFramePr>
          <p:cNvPr id="7" name="Espace réservé du contenu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2107851"/>
              </p:ext>
            </p:extLst>
          </p:nvPr>
        </p:nvGraphicFramePr>
        <p:xfrm>
          <a:off x="123825" y="1349375"/>
          <a:ext cx="10071100" cy="441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5360536" imgH="2350402" progId="Visio.Drawing.15">
                  <p:embed/>
                </p:oleObj>
              </mc:Choice>
              <mc:Fallback>
                <p:oleObj name="Visio" r:id="rId3" imgW="5360536" imgH="23504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3825" y="1349375"/>
                        <a:ext cx="10071100" cy="4416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49980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Résultats (1)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10" name="Espace réservé du contenu 9">
            <a:extLst>
              <a:ext uri="{FF2B5EF4-FFF2-40B4-BE49-F238E27FC236}">
                <a16:creationId xmlns:a16="http://schemas.microsoft.com/office/drawing/2014/main" id="{23F6D844-E994-4E18-8B74-8E38B5648E60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976318584"/>
              </p:ext>
            </p:extLst>
          </p:nvPr>
        </p:nvGraphicFramePr>
        <p:xfrm>
          <a:off x="677863" y="1425575"/>
          <a:ext cx="4183062" cy="46164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2" name="Espace réservé du contenu 11">
            <a:extLst>
              <a:ext uri="{FF2B5EF4-FFF2-40B4-BE49-F238E27FC236}">
                <a16:creationId xmlns:a16="http://schemas.microsoft.com/office/drawing/2014/main" id="{04153505-FD7A-4204-8A28-8D940B1B8A48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67700867"/>
              </p:ext>
            </p:extLst>
          </p:nvPr>
        </p:nvGraphicFramePr>
        <p:xfrm>
          <a:off x="5089525" y="1425575"/>
          <a:ext cx="4184650" cy="46164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1899581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Résultats (2)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</a:t>
            </a:fld>
            <a:endParaRPr lang="en-US" dirty="0"/>
          </a:p>
        </p:txBody>
      </p:sp>
      <p:graphicFrame>
        <p:nvGraphicFramePr>
          <p:cNvPr id="9" name="Espace réservé du contenu 8">
            <a:extLst>
              <a:ext uri="{FF2B5EF4-FFF2-40B4-BE49-F238E27FC236}">
                <a16:creationId xmlns:a16="http://schemas.microsoft.com/office/drawing/2014/main" id="{53277FF8-F311-4B55-A82D-FE111B8B5F0C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952342911"/>
              </p:ext>
            </p:extLst>
          </p:nvPr>
        </p:nvGraphicFramePr>
        <p:xfrm>
          <a:off x="677863" y="1425575"/>
          <a:ext cx="4183062" cy="46164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3" name="Espace réservé du contenu 12">
            <a:extLst>
              <a:ext uri="{FF2B5EF4-FFF2-40B4-BE49-F238E27FC236}">
                <a16:creationId xmlns:a16="http://schemas.microsoft.com/office/drawing/2014/main" id="{962C72E9-60F6-4556-8006-3B0F0D341774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627051805"/>
              </p:ext>
            </p:extLst>
          </p:nvPr>
        </p:nvGraphicFramePr>
        <p:xfrm>
          <a:off x="5089525" y="1425575"/>
          <a:ext cx="4184650" cy="46164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8620268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Conclusion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>
                <a:solidFill>
                  <a:schemeClr val="accent2"/>
                </a:solidFill>
              </a:rPr>
              <a:t>Rinda</a:t>
            </a:r>
            <a:r>
              <a:rPr lang="fr-FR" dirty="0">
                <a:solidFill>
                  <a:schemeClr val="accent2"/>
                </a:solidFill>
              </a:rPr>
              <a:t> : abstraction d’un espace partagé entre processus assurant de nombreuses propriétés (si bien utilisé)</a:t>
            </a:r>
          </a:p>
          <a:p>
            <a:r>
              <a:rPr lang="fr-FR" dirty="0" err="1">
                <a:solidFill>
                  <a:schemeClr val="accent2"/>
                </a:solidFill>
              </a:rPr>
              <a:t>dRuby</a:t>
            </a:r>
            <a:r>
              <a:rPr lang="fr-FR" dirty="0">
                <a:solidFill>
                  <a:schemeClr val="accent2"/>
                </a:solidFill>
              </a:rPr>
              <a:t> : simple à implémenter, manipulation transparente des objets distants</a:t>
            </a:r>
          </a:p>
          <a:p>
            <a:r>
              <a:rPr lang="fr-FR" dirty="0">
                <a:solidFill>
                  <a:schemeClr val="accent2"/>
                </a:solidFill>
              </a:rPr>
              <a:t>Ruby : grande souplesse due à l’aspect dynamique du langage, beaucoup d’outils et de librairies disponibles</a:t>
            </a:r>
          </a:p>
          <a:p>
            <a:endParaRPr lang="fr-FR" dirty="0"/>
          </a:p>
          <a:p>
            <a:r>
              <a:rPr lang="fr-FR" dirty="0" err="1">
                <a:solidFill>
                  <a:schemeClr val="accent5"/>
                </a:solidFill>
              </a:rPr>
              <a:t>Rinda</a:t>
            </a:r>
            <a:r>
              <a:rPr lang="fr-FR" dirty="0">
                <a:solidFill>
                  <a:schemeClr val="accent5"/>
                </a:solidFill>
              </a:rPr>
              <a:t> : risque de </a:t>
            </a:r>
            <a:r>
              <a:rPr lang="fr-FR" dirty="0" err="1">
                <a:solidFill>
                  <a:schemeClr val="accent5"/>
                </a:solidFill>
              </a:rPr>
              <a:t>deadlock</a:t>
            </a:r>
            <a:r>
              <a:rPr lang="fr-FR" dirty="0">
                <a:solidFill>
                  <a:schemeClr val="accent5"/>
                </a:solidFill>
              </a:rPr>
              <a:t> si mal utilisé ; un seul processus gère tout l’espace</a:t>
            </a:r>
          </a:p>
          <a:p>
            <a:r>
              <a:rPr lang="fr-FR" dirty="0" err="1">
                <a:solidFill>
                  <a:schemeClr val="accent5"/>
                </a:solidFill>
              </a:rPr>
              <a:t>dRuby</a:t>
            </a:r>
            <a:r>
              <a:rPr lang="fr-FR" dirty="0">
                <a:solidFill>
                  <a:schemeClr val="accent5"/>
                </a:solidFill>
              </a:rPr>
              <a:t> : bibliothèque aux performances discutables (l’établissement de connexions TCP introduit de la latence)</a:t>
            </a:r>
          </a:p>
          <a:p>
            <a:r>
              <a:rPr lang="fr-FR" dirty="0">
                <a:solidFill>
                  <a:schemeClr val="accent5"/>
                </a:solidFill>
              </a:rPr>
              <a:t>Ruby : parallélisme peu performant à cause du GIL (Global </a:t>
            </a:r>
            <a:r>
              <a:rPr lang="fr-FR" dirty="0" err="1">
                <a:solidFill>
                  <a:schemeClr val="accent5"/>
                </a:solidFill>
              </a:rPr>
              <a:t>Interpreter</a:t>
            </a:r>
            <a:r>
              <a:rPr lang="fr-FR" dirty="0">
                <a:solidFill>
                  <a:schemeClr val="accent5"/>
                </a:solidFill>
              </a:rPr>
              <a:t> Lock)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5677663"/>
      </p:ext>
    </p:extLst>
  </p:cSld>
  <p:clrMapOvr>
    <a:masterClrMapping/>
  </p:clrMapOvr>
</p:sld>
</file>

<file path=ppt/theme/theme1.xml><?xml version="1.0" encoding="utf-8"?>
<a:theme xmlns:a="http://schemas.openxmlformats.org/drawingml/2006/main" name="Facette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395</TotalTime>
  <Words>224</Words>
  <Application>Microsoft Office PowerPoint</Application>
  <PresentationFormat>Grand écran</PresentationFormat>
  <Paragraphs>63</Paragraphs>
  <Slides>6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4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6</vt:i4>
      </vt:variant>
    </vt:vector>
  </HeadingPairs>
  <TitlesOfParts>
    <vt:vector size="12" baseType="lpstr">
      <vt:lpstr>Arial</vt:lpstr>
      <vt:lpstr>Calibri</vt:lpstr>
      <vt:lpstr>Trebuchet MS</vt:lpstr>
      <vt:lpstr>Wingdings 3</vt:lpstr>
      <vt:lpstr>Facette</vt:lpstr>
      <vt:lpstr>Visio</vt:lpstr>
      <vt:lpstr>Make Distribué dRuby/Rinda</vt:lpstr>
      <vt:lpstr>Technologies utilisées</vt:lpstr>
      <vt:lpstr>Architecture du système</vt:lpstr>
      <vt:lpstr>Résultats (1)</vt:lpstr>
      <vt:lpstr>Résultats (2)</vt:lpstr>
      <vt:lpstr>Conclus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ke Distribué dRuby/Rinda</dc:title>
  <dc:creator>Vincent Tavernier</dc:creator>
  <cp:lastModifiedBy>Vincent Tavernier</cp:lastModifiedBy>
  <cp:revision>14</cp:revision>
  <dcterms:created xsi:type="dcterms:W3CDTF">2016-11-20T01:56:40Z</dcterms:created>
  <dcterms:modified xsi:type="dcterms:W3CDTF">2016-11-21T18:01:31Z</dcterms:modified>
</cp:coreProperties>
</file>